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D93BE9" w:rsidTr="00EB642A">
        <w:trPr>
          <w:trHeight w:val="1161"/>
        </w:trPr>
        <w:tc>
          <w:tcPr>
            <w:tcW w:w="9990" w:type="dxa"/>
            <w:gridSpan w:val="2"/>
          </w:tcPr>
          <w:p w:rsidR="00D93BE9" w:rsidRPr="00386459" w:rsidRDefault="001564B4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D93BE9" w:rsidRPr="00C9770A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384"/>
        </w:trPr>
        <w:tc>
          <w:tcPr>
            <w:tcW w:w="9990" w:type="dxa"/>
            <w:gridSpan w:val="2"/>
          </w:tcPr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777"/>
        </w:trPr>
        <w:tc>
          <w:tcPr>
            <w:tcW w:w="5116" w:type="dxa"/>
            <w:hideMark/>
          </w:tcPr>
          <w:p w:rsidR="00D93BE9" w:rsidRPr="00C9770A" w:rsidRDefault="00D93BE9" w:rsidP="00FB17A7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</w:t>
            </w:r>
            <w:r w:rsidR="00FB17A7">
              <w:rPr>
                <w:rFonts w:ascii="Times New Roman" w:hAnsi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FB17A7">
              <w:rPr>
                <w:rFonts w:ascii="Times New Roman" w:hAnsi="Times New Roman"/>
                <w:sz w:val="24"/>
                <w:szCs w:val="24"/>
              </w:rPr>
              <w:t xml:space="preserve">апреля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D93BE9" w:rsidRPr="00386459" w:rsidRDefault="00D93BE9" w:rsidP="00FB17A7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</w:t>
            </w:r>
            <w:r w:rsidR="00FB17A7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FB17A7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</w:tbl>
    <w:p w:rsidR="00D93BE9" w:rsidRPr="00E6163F" w:rsidRDefault="00D93BE9" w:rsidP="00D93BE9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1564B4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выдаче разрешений на вступление в брак</w:t>
      </w:r>
      <w:proofErr w:type="gramEnd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ицам, достигшим возраста </w:t>
      </w:r>
      <w:r w:rsidR="00E6163F" w:rsidRPr="00E6163F">
        <w:rPr>
          <w:rFonts w:ascii="Times New Roman" w:hAnsi="Times New Roman" w:cs="Times New Roman"/>
          <w:b w:val="0"/>
          <w:sz w:val="24"/>
          <w:szCs w:val="24"/>
        </w:rPr>
        <w:t xml:space="preserve">шестнадцати 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ет</w:t>
      </w:r>
    </w:p>
    <w:p w:rsidR="00D93BE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Pr="0038645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Default="00D93BE9" w:rsidP="00D93BE9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</w:t>
      </w:r>
      <w:proofErr w:type="gramEnd"/>
      <w:r w:rsidRPr="00F64309">
        <w:rPr>
          <w:rFonts w:ascii="Times New Roman" w:hAnsi="Times New Roman"/>
          <w:sz w:val="24"/>
          <w:szCs w:val="24"/>
        </w:rPr>
        <w:t xml:space="preserve">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D93BE9" w:rsidRDefault="00D93BE9" w:rsidP="00D93BE9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D93BE9" w:rsidRPr="00FD465A" w:rsidRDefault="00D93BE9" w:rsidP="00D93BE9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</w:t>
      </w:r>
      <w:r w:rsidR="00E6163F" w:rsidRPr="00E6163F">
        <w:rPr>
          <w:rFonts w:ascii="Times New Roman" w:hAnsi="Times New Roman"/>
          <w:sz w:val="24"/>
          <w:szCs w:val="24"/>
        </w:rPr>
        <w:t>выдаче разрешений на вступление в брак лицам, достигшим возраста шестнадцати  лет</w:t>
      </w:r>
      <w:r w:rsidRPr="00FD465A">
        <w:rPr>
          <w:rFonts w:ascii="Times New Roman" w:hAnsi="Times New Roman"/>
          <w:sz w:val="24"/>
          <w:szCs w:val="24"/>
        </w:rPr>
        <w:t xml:space="preserve"> в соответ</w:t>
      </w:r>
      <w:r>
        <w:rPr>
          <w:rFonts w:ascii="Times New Roman" w:hAnsi="Times New Roman"/>
          <w:sz w:val="24"/>
          <w:szCs w:val="24"/>
        </w:rPr>
        <w:t>ст</w:t>
      </w:r>
      <w:r w:rsidRPr="00FD465A">
        <w:rPr>
          <w:rFonts w:ascii="Times New Roman" w:hAnsi="Times New Roman"/>
          <w:sz w:val="24"/>
          <w:szCs w:val="24"/>
        </w:rPr>
        <w:t>вии с Приложением к настоящему Постановлению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Ознакомить с настоящим Постановлением муниципальных служащи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A95B97" w:rsidRDefault="00D93BE9" w:rsidP="00A95B97">
      <w:pPr>
        <w:numPr>
          <w:ilvl w:val="0"/>
          <w:numId w:val="37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D93BE9" w:rsidRPr="00A95B97" w:rsidRDefault="00D93BE9" w:rsidP="00A95B97">
      <w:pPr>
        <w:numPr>
          <w:ilvl w:val="0"/>
          <w:numId w:val="37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95B97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 силу</w:t>
      </w:r>
      <w:r w:rsidR="00FB17A7" w:rsidRPr="00A95B97">
        <w:rPr>
          <w:rFonts w:ascii="Times New Roman" w:hAnsi="Times New Roman"/>
          <w:sz w:val="24"/>
          <w:szCs w:val="24"/>
        </w:rPr>
        <w:t xml:space="preserve"> </w:t>
      </w:r>
      <w:r w:rsidRPr="00A95B97">
        <w:rPr>
          <w:rFonts w:ascii="Times New Roman" w:hAnsi="Times New Roman"/>
          <w:sz w:val="24"/>
          <w:szCs w:val="24"/>
        </w:rPr>
        <w:t xml:space="preserve">Постановление </w:t>
      </w:r>
      <w:r w:rsidR="001564B4" w:rsidRPr="00A95B97">
        <w:rPr>
          <w:rFonts w:ascii="Times New Roman" w:hAnsi="Times New Roman"/>
          <w:sz w:val="24"/>
          <w:szCs w:val="24"/>
        </w:rPr>
        <w:t>Местной Администрации</w:t>
      </w:r>
      <w:r w:rsidRPr="00A95B97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03.12.2012 года № 01-14-11</w:t>
      </w:r>
      <w:r w:rsidR="00E6163F" w:rsidRPr="00A95B97">
        <w:rPr>
          <w:rFonts w:ascii="Times New Roman" w:hAnsi="Times New Roman"/>
          <w:sz w:val="24"/>
          <w:szCs w:val="24"/>
        </w:rPr>
        <w:t>2</w:t>
      </w:r>
      <w:r w:rsidRPr="00A95B97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E6163F" w:rsidRPr="00A95B97">
        <w:rPr>
          <w:rFonts w:ascii="Times New Roman" w:hAnsi="Times New Roman"/>
          <w:sz w:val="24"/>
          <w:szCs w:val="24"/>
        </w:rPr>
        <w:t>Выдача разрешений на вступление в брак лицам, достигшим возраста 16-ти лет</w:t>
      </w:r>
      <w:r w:rsidRPr="00A95B97">
        <w:rPr>
          <w:rFonts w:ascii="Times New Roman" w:hAnsi="Times New Roman"/>
          <w:sz w:val="24"/>
          <w:szCs w:val="24"/>
        </w:rPr>
        <w:t>»</w:t>
      </w:r>
      <w:r w:rsidR="00FB17A7" w:rsidRPr="00A95B97">
        <w:rPr>
          <w:rFonts w:ascii="Times New Roman" w:hAnsi="Times New Roman"/>
          <w:sz w:val="24"/>
          <w:szCs w:val="24"/>
        </w:rPr>
        <w:t xml:space="preserve"> за исключением пункта 2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</w:t>
      </w:r>
      <w:r w:rsidR="00FB17A7">
        <w:rPr>
          <w:rFonts w:ascii="Times New Roman" w:hAnsi="Times New Roman"/>
          <w:sz w:val="24"/>
          <w:szCs w:val="24"/>
        </w:rPr>
        <w:t xml:space="preserve"> Акопову А. 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D93BE9" w:rsidRPr="00FD465A" w:rsidRDefault="00D93BE9" w:rsidP="00D93BE9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93BE9" w:rsidRPr="002C40D3" w:rsidRDefault="00D93BE9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1564B4" w:rsidRPr="00521BA3" w:rsidRDefault="001564B4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1564B4" w:rsidRPr="00521BA3" w:rsidRDefault="001564B4" w:rsidP="001564B4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 w:rsidR="00A95B97">
        <w:rPr>
          <w:rFonts w:ascii="Times New Roman" w:hAnsi="Times New Roman"/>
          <w:sz w:val="20"/>
          <w:szCs w:val="20"/>
        </w:rPr>
        <w:t xml:space="preserve">07.04.2014 года </w:t>
      </w:r>
      <w:r>
        <w:rPr>
          <w:rFonts w:ascii="Times New Roman" w:hAnsi="Times New Roman"/>
          <w:sz w:val="20"/>
          <w:szCs w:val="20"/>
        </w:rPr>
        <w:t xml:space="preserve"> </w:t>
      </w:r>
      <w:r w:rsidRPr="00521BA3">
        <w:rPr>
          <w:rFonts w:ascii="Times New Roman" w:hAnsi="Times New Roman"/>
          <w:sz w:val="20"/>
          <w:szCs w:val="20"/>
        </w:rPr>
        <w:t>№ 01-14-</w:t>
      </w:r>
      <w:r w:rsidR="00A95B97">
        <w:rPr>
          <w:rFonts w:ascii="Times New Roman" w:hAnsi="Times New Roman"/>
          <w:sz w:val="20"/>
          <w:szCs w:val="20"/>
        </w:rPr>
        <w:t>32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ГО ОБРАЗОВАНИЯ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СОСНОВСКОЕ</w:t>
      </w:r>
    </w:p>
    <w:p w:rsidR="00DB2F38" w:rsidRPr="00D93BE9" w:rsidRDefault="008E70AD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D93BE9" w:rsidRDefault="00DB2F38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071280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sz w:val="24"/>
          <w:szCs w:val="24"/>
        </w:rPr>
      </w:pPr>
    </w:p>
    <w:p w:rsidR="00DB2F38" w:rsidRPr="00D93BE9" w:rsidRDefault="00C7704D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1564B4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8E70AD" w:rsidRPr="00D93BE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 xml:space="preserve">(далее </w:t>
      </w:r>
      <w:r w:rsidR="008E70AD" w:rsidRPr="00D93BE9">
        <w:rPr>
          <w:rFonts w:ascii="Times New Roman" w:hAnsi="Times New Roman"/>
          <w:sz w:val="24"/>
          <w:szCs w:val="24"/>
        </w:rPr>
        <w:t>–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="00DB2F38" w:rsidRPr="00D93BE9">
        <w:rPr>
          <w:rFonts w:ascii="Times New Roman" w:hAnsi="Times New Roman"/>
          <w:sz w:val="24"/>
          <w:szCs w:val="24"/>
        </w:rPr>
        <w:t>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D93BE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D93BE9" w:rsidRDefault="00373C18" w:rsidP="00D93BE9">
      <w:pPr>
        <w:pStyle w:val="ConsPlusNormal"/>
        <w:ind w:left="-284" w:firstLine="709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D93BE9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D93BE9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D93BE9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D93BE9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D93BE9">
        <w:rPr>
          <w:rFonts w:ascii="Times New Roman" w:hAnsi="Times New Roman"/>
          <w:sz w:val="24"/>
          <w:szCs w:val="24"/>
        </w:rPr>
        <w:t>№ </w:t>
      </w:r>
      <w:r w:rsidR="00115A28" w:rsidRPr="00D93BE9">
        <w:rPr>
          <w:rFonts w:ascii="Times New Roman" w:hAnsi="Times New Roman"/>
          <w:sz w:val="24"/>
          <w:szCs w:val="24"/>
        </w:rPr>
        <w:t xml:space="preserve">1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2. </w:t>
      </w:r>
      <w:r w:rsidR="00DB2F38" w:rsidRPr="00D93BE9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</w:t>
      </w:r>
      <w:r w:rsidR="00115A28" w:rsidRPr="00D93BE9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115A28" w:rsidRPr="00D93BE9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</w:t>
      </w:r>
      <w:r w:rsidR="00517A38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D93BE9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</w:t>
      </w:r>
      <w:r w:rsidR="00066AA3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1564B4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1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: 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Default="001564B4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DB2F38" w:rsidRPr="00D93BE9" w:rsidRDefault="00DB2F38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D93BE9">
        <w:rPr>
          <w:rFonts w:ascii="Times New Roman" w:hAnsi="Times New Roman"/>
          <w:sz w:val="24"/>
          <w:szCs w:val="24"/>
        </w:rPr>
        <w:t xml:space="preserve">и муниципальных </w:t>
      </w:r>
      <w:r w:rsidRPr="00D93BE9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</w:t>
      </w:r>
      <w:r w:rsidR="00CB5FB6" w:rsidRPr="00CB5FB6">
        <w:rPr>
          <w:rFonts w:ascii="Times New Roman" w:hAnsi="Times New Roman"/>
          <w:sz w:val="24"/>
          <w:szCs w:val="24"/>
        </w:rPr>
        <w:t xml:space="preserve"> </w:t>
      </w:r>
      <w:r w:rsidR="00CB5FB6">
        <w:rPr>
          <w:rFonts w:ascii="Times New Roman" w:hAnsi="Times New Roman"/>
          <w:sz w:val="24"/>
          <w:szCs w:val="24"/>
        </w:rPr>
        <w:t xml:space="preserve">в Выборгском районе Санкт-Петербурга представлены </w:t>
      </w:r>
      <w:r w:rsidRPr="00D93BE9">
        <w:rPr>
          <w:rFonts w:ascii="Times New Roman" w:hAnsi="Times New Roman"/>
          <w:sz w:val="24"/>
          <w:szCs w:val="24"/>
        </w:rPr>
        <w:t>в приложении №</w:t>
      </w:r>
      <w:r w:rsidR="00E139F9" w:rsidRPr="00D93BE9">
        <w:rPr>
          <w:rFonts w:ascii="Times New Roman" w:hAnsi="Times New Roman"/>
          <w:sz w:val="24"/>
          <w:szCs w:val="24"/>
        </w:rPr>
        <w:t> </w:t>
      </w:r>
      <w:r w:rsidR="00484BC6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– 573-90-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D93BE9">
        <w:rPr>
          <w:rFonts w:ascii="Times New Roman" w:hAnsi="Times New Roman"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sz w:val="24"/>
          <w:szCs w:val="24"/>
        </w:rPr>
        <w:t>39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елефон (812) 271-79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43, факс: 271-41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10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D93BE9">
        <w:rPr>
          <w:rFonts w:ascii="Times New Roman" w:hAnsi="Times New Roman"/>
          <w:bCs/>
          <w:sz w:val="24"/>
          <w:szCs w:val="24"/>
        </w:rPr>
        <w:t>kzags@gov.spb.ru</w:t>
      </w:r>
      <w:r w:rsidRPr="00D93BE9">
        <w:rPr>
          <w:rFonts w:ascii="Times New Roman" w:hAnsi="Times New Roman"/>
          <w:sz w:val="24"/>
          <w:szCs w:val="24"/>
        </w:rPr>
        <w:t xml:space="preserve">, адрес сайта: </w:t>
      </w:r>
      <w:r w:rsidRPr="00D93BE9">
        <w:rPr>
          <w:rFonts w:ascii="Times New Roman" w:hAnsi="Times New Roman"/>
          <w:bCs/>
          <w:sz w:val="24"/>
          <w:szCs w:val="24"/>
        </w:rPr>
        <w:t>kzags.gov.spb.ru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4.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</w:t>
      </w:r>
      <w:r w:rsidR="00EB5D69">
        <w:rPr>
          <w:rFonts w:ascii="Times New Roman" w:hAnsi="Times New Roman"/>
          <w:sz w:val="24"/>
          <w:szCs w:val="24"/>
        </w:rPr>
        <w:t>о</w:t>
      </w:r>
      <w:r w:rsidRPr="00D93BE9">
        <w:rPr>
          <w:rFonts w:ascii="Times New Roman" w:hAnsi="Times New Roman"/>
          <w:sz w:val="24"/>
          <w:szCs w:val="24"/>
        </w:rPr>
        <w:t xml:space="preserve"> нахождения, справочные телефоны и адрес электронной почты ГКУ ЖА </w:t>
      </w:r>
      <w:r w:rsidR="00E14404">
        <w:rPr>
          <w:rFonts w:ascii="Times New Roman" w:hAnsi="Times New Roman"/>
          <w:sz w:val="24"/>
          <w:szCs w:val="24"/>
        </w:rPr>
        <w:t xml:space="preserve">в Выборгском районе Санкт-Петербурга </w:t>
      </w:r>
      <w:r w:rsidRPr="00D93BE9">
        <w:rPr>
          <w:rFonts w:ascii="Times New Roman" w:hAnsi="Times New Roman"/>
          <w:sz w:val="24"/>
          <w:szCs w:val="24"/>
        </w:rPr>
        <w:t>приведены в приложении № </w:t>
      </w:r>
      <w:r w:rsidR="00484BC6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D93BE9">
        <w:rPr>
          <w:rFonts w:ascii="Times New Roman" w:hAnsi="Times New Roman"/>
          <w:sz w:val="24"/>
          <w:szCs w:val="24"/>
        </w:rPr>
        <w:br/>
        <w:t>на один час.</w:t>
      </w:r>
    </w:p>
    <w:p w:rsidR="00792996" w:rsidRPr="00D93BE9" w:rsidRDefault="00792996" w:rsidP="00D93BE9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D93BE9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D93BE9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93BE9">
        <w:rPr>
          <w:rFonts w:ascii="Times New Roman" w:hAnsi="Times New Roman"/>
          <w:sz w:val="24"/>
          <w:szCs w:val="24"/>
        </w:rPr>
        <w:t xml:space="preserve">сети </w:t>
      </w:r>
      <w:r w:rsidR="005E701B" w:rsidRPr="00D93BE9">
        <w:rPr>
          <w:rFonts w:ascii="Times New Roman" w:hAnsi="Times New Roman"/>
          <w:sz w:val="24"/>
          <w:szCs w:val="24"/>
        </w:rPr>
        <w:t>«</w:t>
      </w:r>
      <w:r w:rsidRPr="00D93BE9">
        <w:rPr>
          <w:rFonts w:ascii="Times New Roman" w:hAnsi="Times New Roman"/>
          <w:sz w:val="24"/>
          <w:szCs w:val="24"/>
        </w:rPr>
        <w:t>Интернет</w:t>
      </w:r>
      <w:r w:rsidR="005E701B" w:rsidRPr="00D93BE9">
        <w:rPr>
          <w:rFonts w:ascii="Times New Roman" w:hAnsi="Times New Roman"/>
          <w:sz w:val="24"/>
          <w:szCs w:val="24"/>
        </w:rPr>
        <w:t>»</w:t>
      </w:r>
      <w:r w:rsidRPr="00D93BE9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D93BE9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), размещ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в помещениях МФЦ, указанных в приложении </w:t>
      </w:r>
      <w:r w:rsidR="00792996" w:rsidRPr="00D93BE9">
        <w:rPr>
          <w:rFonts w:ascii="Times New Roman" w:hAnsi="Times New Roman"/>
          <w:sz w:val="24"/>
          <w:szCs w:val="24"/>
        </w:rPr>
        <w:t>№ </w:t>
      </w:r>
      <w:r w:rsidR="005E701B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D93BE9">
        <w:rPr>
          <w:rFonts w:ascii="Times New Roman" w:hAnsi="Times New Roman"/>
          <w:sz w:val="24"/>
          <w:szCs w:val="24"/>
        </w:rPr>
        <w:br/>
        <w:t>по адресам, указанным на Портале.</w:t>
      </w:r>
      <w:proofErr w:type="gramEnd"/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lastRenderedPageBreak/>
        <w:t>перечень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D93BE9">
        <w:rPr>
          <w:rFonts w:ascii="Times New Roman" w:hAnsi="Times New Roman"/>
          <w:iCs/>
          <w:sz w:val="24"/>
          <w:szCs w:val="24"/>
        </w:rPr>
        <w:br/>
        <w:t xml:space="preserve">в том числе получаемых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D93BE9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. </w:t>
      </w:r>
      <w:r w:rsidR="00DB2F38"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D93BE9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D93BE9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D93BE9">
        <w:rPr>
          <w:rFonts w:ascii="Times New Roman" w:hAnsi="Times New Roman"/>
          <w:bCs/>
          <w:sz w:val="24"/>
          <w:szCs w:val="24"/>
        </w:rPr>
        <w:t>лет</w:t>
      </w:r>
      <w:r w:rsidR="006D5137" w:rsidRPr="00D93BE9">
        <w:rPr>
          <w:rFonts w:ascii="Times New Roman" w:hAnsi="Times New Roman"/>
          <w:b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D93BE9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2. 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едоставле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trike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D93BE9" w:rsidRDefault="005B1789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3. </w:t>
      </w:r>
      <w:r w:rsidR="00DB2F38" w:rsidRPr="00D93BE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D93BE9" w:rsidRDefault="00DB2F38" w:rsidP="00D93BE9">
      <w:pPr>
        <w:spacing w:after="0" w:line="240" w:lineRule="auto"/>
        <w:ind w:left="-284" w:firstLine="709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D93BE9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D93BE9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D93BE9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D93BE9">
        <w:rPr>
          <w:rFonts w:ascii="Times New Roman" w:hAnsi="Times New Roman"/>
          <w:iCs/>
          <w:sz w:val="24"/>
          <w:szCs w:val="24"/>
        </w:rPr>
        <w:t>ю</w:t>
      </w:r>
      <w:r w:rsidR="000A112A" w:rsidRPr="00D93BE9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D93BE9" w:rsidRDefault="00A844EA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D93BE9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D93BE9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D93BE9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</w:t>
      </w:r>
      <w:r w:rsidR="00A84574" w:rsidRPr="00D93BE9">
        <w:rPr>
          <w:rFonts w:ascii="Times New Roman" w:hAnsi="Times New Roman"/>
          <w:iCs/>
          <w:sz w:val="24"/>
          <w:szCs w:val="24"/>
        </w:rPr>
        <w:br/>
      </w:r>
      <w:r w:rsidR="005B1789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z w:val="24"/>
          <w:szCs w:val="24"/>
        </w:rPr>
        <w:t>муниципальной</w:t>
      </w:r>
      <w:r w:rsidRPr="00D93BE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5. </w:t>
      </w:r>
      <w:r w:rsidR="00DB2F38" w:rsidRPr="00D93BE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Федеральный закон от 06.10.2003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52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30.12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bookmarkStart w:id="0" w:name="_GoBack"/>
      <w:bookmarkEnd w:id="0"/>
      <w:r w:rsidR="00DB2F38" w:rsidRPr="00D93BE9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07.06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="00DB2F38" w:rsidRPr="00D93BE9">
        <w:rPr>
          <w:rFonts w:ascii="Times New Roman" w:hAnsi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23.12.2011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DB2F38" w:rsidRPr="00D93BE9">
        <w:rPr>
          <w:rFonts w:ascii="Times New Roman" w:hAnsi="Times New Roman"/>
          <w:sz w:val="24"/>
          <w:szCs w:val="24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FF5000" w:rsidRDefault="00FF5000" w:rsidP="00FF500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FF5000" w:rsidRPr="00FD465A" w:rsidRDefault="00FF5000" w:rsidP="00FF5000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D93BE9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явление лиц</w:t>
      </w:r>
      <w:r w:rsidR="00547B8A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>, достигш</w:t>
      </w:r>
      <w:r w:rsidR="00547B8A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D93BE9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D93BE9">
        <w:rPr>
          <w:rFonts w:ascii="Times New Roman" w:hAnsi="Times New Roman"/>
          <w:sz w:val="24"/>
          <w:szCs w:val="24"/>
        </w:rPr>
        <w:t xml:space="preserve"> </w:t>
      </w:r>
      <w:r w:rsidR="000D56C6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D93BE9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D93BE9">
        <w:rPr>
          <w:rFonts w:ascii="Times New Roman" w:hAnsi="Times New Roman"/>
          <w:iCs/>
          <w:sz w:val="24"/>
          <w:szCs w:val="24"/>
        </w:rPr>
        <w:t>п</w:t>
      </w:r>
      <w:r w:rsidR="000D56C6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D93BE9">
        <w:rPr>
          <w:rFonts w:ascii="Times New Roman" w:hAnsi="Times New Roman"/>
          <w:iCs/>
          <w:sz w:val="24"/>
          <w:szCs w:val="24"/>
        </w:rPr>
        <w:t>ю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D93BE9">
        <w:rPr>
          <w:rFonts w:ascii="Times New Roman" w:hAnsi="Times New Roman"/>
          <w:iCs/>
          <w:sz w:val="24"/>
          <w:szCs w:val="24"/>
        </w:rPr>
        <w:t>6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D93BE9">
        <w:rPr>
          <w:rFonts w:ascii="Times New Roman" w:hAnsi="Times New Roman"/>
          <w:iCs/>
          <w:sz w:val="24"/>
          <w:szCs w:val="24"/>
        </w:rPr>
        <w:br/>
      </w:r>
      <w:r w:rsidR="000D56C6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597AED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D93BE9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D93BE9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D93BE9">
        <w:rPr>
          <w:rFonts w:ascii="Times New Roman" w:hAnsi="Times New Roman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документ, подтверждающий наличие уважительных причин для вступления в брак (</w:t>
      </w:r>
      <w:r w:rsidR="00597AED" w:rsidRPr="00D93BE9">
        <w:rPr>
          <w:rFonts w:ascii="Times New Roman" w:hAnsi="Times New Roman"/>
          <w:sz w:val="24"/>
          <w:szCs w:val="24"/>
        </w:rPr>
        <w:t xml:space="preserve">например, </w:t>
      </w:r>
      <w:r w:rsidRPr="00D93BE9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пия </w:t>
      </w:r>
      <w:r w:rsidR="00597AED" w:rsidRPr="00D93BE9">
        <w:rPr>
          <w:rFonts w:ascii="Times New Roman" w:hAnsi="Times New Roman"/>
          <w:sz w:val="24"/>
          <w:szCs w:val="24"/>
        </w:rPr>
        <w:t>документ</w:t>
      </w:r>
      <w:r w:rsidRPr="00D93BE9">
        <w:rPr>
          <w:rFonts w:ascii="Times New Roman" w:hAnsi="Times New Roman"/>
          <w:sz w:val="24"/>
          <w:szCs w:val="24"/>
        </w:rPr>
        <w:t>а</w:t>
      </w:r>
      <w:r w:rsidR="00597AED" w:rsidRPr="00D93BE9">
        <w:rPr>
          <w:rFonts w:ascii="Times New Roman" w:hAnsi="Times New Roman"/>
          <w:sz w:val="24"/>
          <w:szCs w:val="24"/>
        </w:rPr>
        <w:t>, удостоверяющ</w:t>
      </w:r>
      <w:r w:rsidRPr="00D93BE9">
        <w:rPr>
          <w:rFonts w:ascii="Times New Roman" w:hAnsi="Times New Roman"/>
          <w:sz w:val="24"/>
          <w:szCs w:val="24"/>
        </w:rPr>
        <w:t>его</w:t>
      </w:r>
      <w:r w:rsidR="00597AED" w:rsidRPr="00D93BE9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D93BE9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D93BE9" w:rsidRDefault="007C3C4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D93BE9">
        <w:rPr>
          <w:rFonts w:ascii="Times New Roman" w:hAnsi="Times New Roman"/>
          <w:sz w:val="24"/>
          <w:szCs w:val="24"/>
        </w:rPr>
        <w:t>.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D93BE9" w:rsidRDefault="00B31B93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 w:rsidRPr="00D93BE9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D93BE9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D93BE9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D93BE9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D93BE9" w:rsidRDefault="007C3C4B" w:rsidP="00D93BE9">
      <w:pPr>
        <w:shd w:val="clear" w:color="auto" w:fill="FFFFFF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136BE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8. </w:t>
      </w:r>
      <w:r w:rsidR="00DB2F38"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запрещено требовать </w:t>
      </w:r>
      <w:r w:rsidR="00DB2F38" w:rsidRPr="00D93BE9">
        <w:rPr>
          <w:rFonts w:ascii="Times New Roman" w:hAnsi="Times New Roman"/>
          <w:sz w:val="24"/>
          <w:szCs w:val="24"/>
        </w:rPr>
        <w:br/>
        <w:t>от заявител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</w:t>
      </w:r>
      <w:r w:rsidRPr="00D93BE9">
        <w:rPr>
          <w:rFonts w:ascii="Times New Roman" w:hAnsi="Times New Roman"/>
          <w:sz w:val="24"/>
          <w:szCs w:val="24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 w:rsidRPr="00D93BE9">
        <w:rPr>
          <w:rFonts w:ascii="Times New Roman" w:hAnsi="Times New Roman"/>
          <w:sz w:val="24"/>
          <w:szCs w:val="24"/>
        </w:rPr>
        <w:t>, государственных органов</w:t>
      </w:r>
      <w:r w:rsidRPr="00D93BE9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соответствии </w:t>
      </w:r>
      <w:r w:rsidR="00F25E1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D93BE9">
        <w:rPr>
          <w:rFonts w:ascii="Times New Roman" w:hAnsi="Times New Roman"/>
          <w:sz w:val="24"/>
          <w:szCs w:val="24"/>
        </w:rPr>
        <w:t xml:space="preserve">,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A873AF" w:rsidRPr="00D93BE9">
        <w:rPr>
          <w:rFonts w:ascii="Times New Roman" w:hAnsi="Times New Roman"/>
          <w:sz w:val="24"/>
          <w:szCs w:val="24"/>
        </w:rPr>
        <w:t>ей</w:t>
      </w:r>
      <w:r w:rsidR="00CF2355" w:rsidRPr="00D93BE9">
        <w:rPr>
          <w:rFonts w:ascii="Times New Roman" w:hAnsi="Times New Roman"/>
          <w:sz w:val="24"/>
          <w:szCs w:val="24"/>
        </w:rPr>
        <w:t xml:space="preserve"> 7 Федерального закона от </w:t>
      </w:r>
      <w:r w:rsidR="00CF2355" w:rsidRPr="00D93BE9">
        <w:rPr>
          <w:rFonts w:ascii="Times New Roman" w:hAnsi="Times New Roman"/>
          <w:sz w:val="24"/>
          <w:szCs w:val="24"/>
        </w:rPr>
        <w:lastRenderedPageBreak/>
        <w:t>27.07.2010 №</w:t>
      </w:r>
      <w:r w:rsidR="00CF2355" w:rsidRPr="00D93BE9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D93BE9">
        <w:rPr>
          <w:rFonts w:ascii="Times New Roman" w:hAnsi="Times New Roman"/>
          <w:sz w:val="24"/>
          <w:szCs w:val="24"/>
        </w:rPr>
        <w:t xml:space="preserve">210-ФЗ «Об организации предоставления государственных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и муниципальных услуг» перечень документов</w:t>
      </w:r>
      <w:r w:rsidRPr="00D93BE9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D93BE9" w:rsidRDefault="00796120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9. </w:t>
      </w:r>
      <w:r w:rsidR="00DB2F38" w:rsidRPr="00D93BE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D93BE9" w:rsidRDefault="00830259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D93BE9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</w:t>
      </w:r>
      <w:r w:rsidR="00DB2F38" w:rsidRPr="00D93BE9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1. Основани</w:t>
      </w:r>
      <w:r w:rsidR="008058D0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C2DCF" w:rsidRPr="00D93BE9">
        <w:rPr>
          <w:rFonts w:ascii="Times New Roman" w:hAnsi="Times New Roman"/>
          <w:sz w:val="24"/>
          <w:szCs w:val="24"/>
        </w:rPr>
        <w:t>соответстви</w:t>
      </w:r>
      <w:r w:rsidR="00796120" w:rsidRPr="00D93BE9">
        <w:rPr>
          <w:rFonts w:ascii="Times New Roman" w:hAnsi="Times New Roman"/>
          <w:sz w:val="24"/>
          <w:szCs w:val="24"/>
        </w:rPr>
        <w:t>и</w:t>
      </w:r>
      <w:r w:rsidR="001C2DCF" w:rsidRPr="00D93BE9">
        <w:rPr>
          <w:rFonts w:ascii="Times New Roman" w:hAnsi="Times New Roman"/>
          <w:sz w:val="24"/>
          <w:szCs w:val="24"/>
        </w:rPr>
        <w:t xml:space="preserve"> с пунктом </w:t>
      </w:r>
      <w:r w:rsidRPr="00D93BE9">
        <w:rPr>
          <w:rFonts w:ascii="Times New Roman" w:hAnsi="Times New Roman"/>
          <w:sz w:val="24"/>
          <w:szCs w:val="24"/>
        </w:rPr>
        <w:t>2.6</w:t>
      </w:r>
      <w:r w:rsidR="001C2DCF" w:rsidRPr="00D93BE9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D93BE9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D93BE9">
        <w:rPr>
          <w:rFonts w:ascii="Times New Roman" w:hAnsi="Times New Roman"/>
          <w:sz w:val="24"/>
          <w:szCs w:val="24"/>
        </w:rPr>
        <w:t>регла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D93BE9">
        <w:rPr>
          <w:rFonts w:ascii="Times New Roman" w:hAnsi="Times New Roman"/>
          <w:sz w:val="24"/>
          <w:szCs w:val="24"/>
        </w:rPr>
        <w:t>брак лиц</w:t>
      </w:r>
      <w:r w:rsidR="001C2DCF" w:rsidRPr="00D93BE9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1. 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D93BE9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D93BE9">
        <w:rPr>
          <w:rFonts w:ascii="Times New Roman" w:hAnsi="Times New Roman"/>
          <w:sz w:val="24"/>
          <w:szCs w:val="24"/>
        </w:rPr>
        <w:t>необходим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D93BE9" w:rsidRDefault="00796120" w:rsidP="00D93BE9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2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D93BE9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3. </w:t>
      </w:r>
      <w:r w:rsidR="00DB2F38" w:rsidRPr="00D93BE9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</w:t>
      </w:r>
      <w:r w:rsidR="00122FF6" w:rsidRPr="00D93BE9">
        <w:rPr>
          <w:rFonts w:ascii="Times New Roman" w:hAnsi="Times New Roman"/>
          <w:sz w:val="24"/>
          <w:szCs w:val="24"/>
        </w:rPr>
        <w:t>)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б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 </w:t>
      </w:r>
      <w:r w:rsidR="00DB2F38" w:rsidRPr="00D93BE9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D93BE9" w:rsidRDefault="00796120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D93BE9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D93BE9" w:rsidRDefault="00796120" w:rsidP="00D93BE9">
      <w:pPr>
        <w:shd w:val="clear" w:color="auto" w:fill="FFFFFF"/>
        <w:tabs>
          <w:tab w:val="left" w:pos="1701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D93BE9">
        <w:rPr>
          <w:rFonts w:ascii="Times New Roman" w:hAnsi="Times New Roman"/>
          <w:sz w:val="24"/>
          <w:szCs w:val="24"/>
        </w:rPr>
        <w:br/>
        <w:t xml:space="preserve">в МФЦ составляет </w:t>
      </w:r>
      <w:r w:rsidR="00C74DEB" w:rsidRPr="00D93BE9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5. </w:t>
      </w:r>
      <w:r w:rsidR="00DB2F38" w:rsidRPr="00D93BE9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D93BE9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D93BE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Муниципальная услуга предоставляется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D2E4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D93BE9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требованиями к рабочим (офисным) помещениям, где оборудованы рабочие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D93BE9" w:rsidRDefault="00D34DFA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D93BE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1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либо МФЦ – не более трех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3. </w:t>
      </w:r>
      <w:r w:rsidR="00DB2F38" w:rsidRPr="00D93BE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1564B4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D93BE9">
        <w:rPr>
          <w:rFonts w:ascii="Times New Roman" w:hAnsi="Times New Roman"/>
          <w:sz w:val="24"/>
          <w:szCs w:val="24"/>
        </w:rPr>
        <w:t>МФЦ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 xml:space="preserve">или приостановлении муниципальной услуги: по телефону, по электронной почте,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пособ информирования заявителя о результатах предоставления </w:t>
      </w:r>
      <w:r w:rsidR="00D34DF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целях получения муниципальной услуги </w:t>
      </w:r>
      <w:r w:rsidRPr="00D93BE9">
        <w:rPr>
          <w:rFonts w:ascii="Times New Roman" w:hAnsi="Times New Roman"/>
          <w:sz w:val="24"/>
          <w:szCs w:val="24"/>
        </w:rPr>
        <w:t xml:space="preserve">– </w:t>
      </w:r>
      <w:r w:rsidR="00C91742" w:rsidRPr="00D93BE9">
        <w:rPr>
          <w:rFonts w:ascii="Times New Roman" w:hAnsi="Times New Roman"/>
          <w:sz w:val="24"/>
          <w:szCs w:val="24"/>
        </w:rPr>
        <w:t>шесть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6. </w:t>
      </w:r>
      <w:r w:rsidR="00DB2F38" w:rsidRPr="00D93BE9">
        <w:rPr>
          <w:rFonts w:ascii="Times New Roman" w:hAnsi="Times New Roman"/>
          <w:sz w:val="24"/>
          <w:szCs w:val="24"/>
        </w:rPr>
        <w:t xml:space="preserve">Осущест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313A9A" w:rsidP="00D93BE9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7.</w:t>
      </w:r>
      <w:r w:rsidR="00DB2F38" w:rsidRPr="00D93BE9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D93BE9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>услуги в М</w:t>
      </w:r>
      <w:r w:rsidR="004004C8" w:rsidRPr="00D93BE9">
        <w:rPr>
          <w:rFonts w:ascii="Times New Roman" w:hAnsi="Times New Roman"/>
          <w:sz w:val="24"/>
          <w:szCs w:val="24"/>
        </w:rPr>
        <w:t>ФЦ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D93BE9">
        <w:rPr>
          <w:rFonts w:ascii="Times New Roman" w:hAnsi="Times New Roman"/>
          <w:sz w:val="24"/>
          <w:szCs w:val="24"/>
        </w:rPr>
        <w:t> </w:t>
      </w:r>
      <w:r w:rsidR="004004C8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к настоящему Административному регламенту, а также размещены на Портале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заимодействие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рамках заключенных соглашений </w:t>
      </w:r>
      <w:r w:rsidRPr="00D93BE9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D93BE9" w:rsidRDefault="00B6795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D93BE9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D93BE9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D93BE9" w:rsidRDefault="00DA5777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D93BE9">
        <w:rPr>
          <w:rFonts w:ascii="Times New Roman" w:hAnsi="Times New Roman"/>
          <w:sz w:val="24"/>
          <w:szCs w:val="24"/>
        </w:rPr>
        <w:br/>
      </w:r>
      <w:r w:rsidR="00DA5777" w:rsidRPr="00D93BE9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одготовку проекта решения, </w:t>
      </w:r>
      <w:r w:rsidRPr="00D93BE9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D93BE9">
        <w:rPr>
          <w:rFonts w:ascii="Times New Roman" w:hAnsi="Times New Roman"/>
          <w:sz w:val="24"/>
          <w:szCs w:val="24"/>
        </w:rPr>
        <w:t xml:space="preserve">дня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D93BE9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D93BE9">
        <w:rPr>
          <w:rFonts w:ascii="Times New Roman" w:hAnsi="Times New Roman"/>
          <w:sz w:val="24"/>
          <w:szCs w:val="24"/>
        </w:rPr>
        <w:br/>
        <w:t xml:space="preserve">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 </w:t>
      </w:r>
      <w:r w:rsidRPr="00D93BE9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51496A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сообщает заявителю о принятом решении по телефону (с записью даты </w:t>
      </w:r>
      <w:r w:rsidR="00DA577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DB2F38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F8564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D93BE9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либо в МФЦ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документов (информации), необходимых для принятия решения </w:t>
      </w:r>
      <w:r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заявителю;</w:t>
      </w:r>
    </w:p>
    <w:p w:rsidR="00DB2F38" w:rsidRPr="00D93BE9" w:rsidRDefault="00AD128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D93BE9">
        <w:rPr>
          <w:rFonts w:ascii="Times New Roman" w:hAnsi="Times New Roman"/>
          <w:sz w:val="24"/>
          <w:szCs w:val="24"/>
        </w:rPr>
        <w:t xml:space="preserve">по принятию решения о выдаче разрешения </w:t>
      </w:r>
      <w:r w:rsidR="003C5AF0" w:rsidRPr="00D93BE9">
        <w:rPr>
          <w:rFonts w:ascii="Times New Roman" w:hAnsi="Times New Roman"/>
          <w:sz w:val="24"/>
          <w:szCs w:val="24"/>
        </w:rPr>
        <w:br/>
        <w:t xml:space="preserve">на вступление в брак лицам, достигшим возраста шестнадцати лет (далее – Комиссия) решения </w:t>
      </w:r>
      <w:r w:rsidRPr="00D93BE9">
        <w:rPr>
          <w:rFonts w:ascii="Times New Roman" w:hAnsi="Times New Roman"/>
          <w:sz w:val="24"/>
          <w:szCs w:val="24"/>
        </w:rPr>
        <w:t xml:space="preserve">о </w:t>
      </w:r>
      <w:r w:rsidR="003C5AF0" w:rsidRPr="00D93BE9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3C5AF0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Pr="00D93BE9">
        <w:rPr>
          <w:rFonts w:ascii="Times New Roman" w:hAnsi="Times New Roman"/>
          <w:sz w:val="24"/>
          <w:szCs w:val="24"/>
        </w:rPr>
        <w:t>. В</w:t>
      </w:r>
      <w:r w:rsidR="00DB2F38" w:rsidRPr="00D93BE9">
        <w:rPr>
          <w:rFonts w:ascii="Times New Roman" w:hAnsi="Times New Roman"/>
          <w:sz w:val="24"/>
          <w:szCs w:val="24"/>
        </w:rPr>
        <w:t xml:space="preserve">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;</w:t>
      </w:r>
    </w:p>
    <w:p w:rsidR="00EF372C" w:rsidRPr="00D93BE9" w:rsidRDefault="00EF372C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D93BE9" w:rsidRDefault="0004096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 </w:t>
      </w:r>
      <w:r w:rsidR="00DB2F38" w:rsidRPr="00D93BE9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D93BE9">
        <w:rPr>
          <w:rFonts w:ascii="Times New Roman" w:hAnsi="Times New Roman"/>
          <w:sz w:val="24"/>
          <w:szCs w:val="24"/>
        </w:rPr>
        <w:t xml:space="preserve">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</w:p>
    <w:p w:rsidR="0004096F" w:rsidRPr="00D93BE9" w:rsidRDefault="0004096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D93BE9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D93BE9">
        <w:rPr>
          <w:rFonts w:ascii="Times New Roman" w:hAnsi="Times New Roman"/>
          <w:sz w:val="24"/>
          <w:szCs w:val="24"/>
        </w:rPr>
        <w:t xml:space="preserve">заявлени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EF372C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D93BE9" w:rsidRDefault="00DC6D14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DC6D14" w:rsidRPr="00D93BE9">
        <w:rPr>
          <w:rFonts w:ascii="Times New Roman" w:hAnsi="Times New Roman"/>
          <w:sz w:val="24"/>
          <w:szCs w:val="24"/>
        </w:rPr>
        <w:t>граждан</w:t>
      </w:r>
      <w:r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D93BE9">
        <w:rPr>
          <w:rFonts w:ascii="Times New Roman" w:hAnsi="Times New Roman"/>
          <w:sz w:val="24"/>
          <w:szCs w:val="24"/>
        </w:rPr>
        <w:t xml:space="preserve">гражданина </w:t>
      </w:r>
      <w:r w:rsidRPr="00D93BE9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D93BE9">
        <w:rPr>
          <w:rFonts w:ascii="Times New Roman" w:hAnsi="Times New Roman"/>
          <w:sz w:val="24"/>
          <w:szCs w:val="24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D93BE9">
        <w:rPr>
          <w:rFonts w:ascii="Times New Roman" w:hAnsi="Times New Roman"/>
          <w:sz w:val="24"/>
          <w:szCs w:val="24"/>
        </w:rPr>
        <w:br/>
        <w:t xml:space="preserve">(далее – межведомственный запрос) передает копию заявления с отметкой </w:t>
      </w:r>
      <w:r w:rsidRPr="00D93BE9">
        <w:rPr>
          <w:rFonts w:ascii="Times New Roman" w:hAnsi="Times New Roman"/>
          <w:sz w:val="24"/>
          <w:szCs w:val="24"/>
        </w:rPr>
        <w:br/>
        <w:t xml:space="preserve">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межведомственного электронного взаимодейств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D93BE9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D93BE9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а также по информационным системам общего пользования);</w:t>
      </w:r>
    </w:p>
    <w:p w:rsidR="00DB2F38" w:rsidRPr="00D93BE9" w:rsidRDefault="00DC6D14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93BE9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D93BE9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93BE9">
        <w:rPr>
          <w:rFonts w:ascii="Times New Roman" w:hAnsi="Times New Roman"/>
          <w:sz w:val="24"/>
          <w:szCs w:val="24"/>
        </w:rPr>
        <w:br/>
        <w:t>и возвращает предоставленные документы;</w:t>
      </w:r>
    </w:p>
    <w:p w:rsidR="002D2D1B" w:rsidRPr="00D93BE9" w:rsidRDefault="002D2D1B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0B5645" w:rsidRPr="00D93BE9">
        <w:rPr>
          <w:rFonts w:ascii="Times New Roman" w:hAnsi="Times New Roman"/>
          <w:sz w:val="24"/>
          <w:szCs w:val="24"/>
        </w:rPr>
        <w:t xml:space="preserve"> и (или)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D93BE9">
        <w:rPr>
          <w:rFonts w:ascii="Times New Roman" w:hAnsi="Times New Roman"/>
          <w:sz w:val="24"/>
          <w:szCs w:val="24"/>
        </w:rPr>
        <w:t>;</w:t>
      </w:r>
      <w:r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D93BE9">
        <w:rPr>
          <w:rFonts w:ascii="Times New Roman" w:hAnsi="Times New Roman"/>
          <w:sz w:val="24"/>
          <w:szCs w:val="24"/>
        </w:rPr>
        <w:t>,</w:t>
      </w:r>
      <w:r w:rsidR="00F24B8F">
        <w:rPr>
          <w:rFonts w:ascii="Times New Roman" w:hAnsi="Times New Roman"/>
          <w:sz w:val="24"/>
          <w:szCs w:val="24"/>
        </w:rPr>
        <w:t xml:space="preserve"> </w:t>
      </w:r>
      <w:r w:rsidR="00AD1288" w:rsidRPr="00D93BE9">
        <w:rPr>
          <w:rFonts w:ascii="Times New Roman" w:hAnsi="Times New Roman"/>
          <w:sz w:val="24"/>
          <w:szCs w:val="24"/>
        </w:rPr>
        <w:t xml:space="preserve">определяет необходимость осуществления межведомственных запросов, о чем </w:t>
      </w:r>
      <w:r w:rsidR="001671BC" w:rsidRPr="00D93BE9">
        <w:rPr>
          <w:rFonts w:ascii="Times New Roman" w:hAnsi="Times New Roman"/>
          <w:sz w:val="24"/>
          <w:szCs w:val="24"/>
        </w:rPr>
        <w:br/>
      </w:r>
      <w:r w:rsidR="00AD1288" w:rsidRPr="00D93BE9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</w:t>
      </w:r>
      <w:r w:rsidR="001671BC" w:rsidRPr="00D93BE9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</w:t>
      </w:r>
      <w:r w:rsidR="0093025E" w:rsidRPr="00D93BE9">
        <w:rPr>
          <w:rFonts w:ascii="Times New Roman" w:hAnsi="Times New Roman"/>
          <w:sz w:val="24"/>
          <w:szCs w:val="24"/>
        </w:rPr>
        <w:t xml:space="preserve"> заявл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93025E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D93BE9">
        <w:rPr>
          <w:rFonts w:ascii="Times New Roman" w:hAnsi="Times New Roman"/>
          <w:sz w:val="24"/>
          <w:szCs w:val="24"/>
        </w:rPr>
        <w:t>на рассмотр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C5AF0" w:rsidRPr="00D93BE9">
        <w:rPr>
          <w:rFonts w:ascii="Times New Roman" w:hAnsi="Times New Roman"/>
          <w:sz w:val="24"/>
          <w:szCs w:val="24"/>
        </w:rPr>
        <w:t>Комисс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93025E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3.</w:t>
      </w:r>
      <w:r w:rsidR="00555F0D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D93BE9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D93BE9">
        <w:rPr>
          <w:rFonts w:ascii="Times New Roman" w:hAnsi="Times New Roman"/>
          <w:sz w:val="24"/>
          <w:szCs w:val="24"/>
        </w:rPr>
        <w:t>рабоч</w:t>
      </w:r>
      <w:r w:rsidR="00AD1288" w:rsidRPr="00D93BE9">
        <w:rPr>
          <w:rFonts w:ascii="Times New Roman" w:hAnsi="Times New Roman"/>
          <w:sz w:val="24"/>
          <w:szCs w:val="24"/>
        </w:rPr>
        <w:t>его дня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D93BE9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D93BE9" w:rsidRDefault="00AD128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D93BE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D93BE9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</w:t>
      </w:r>
      <w:r w:rsidR="00310519" w:rsidRPr="00D93BE9">
        <w:rPr>
          <w:rFonts w:ascii="Times New Roman" w:hAnsi="Times New Roman"/>
          <w:sz w:val="24"/>
          <w:szCs w:val="24"/>
        </w:rPr>
        <w:t xml:space="preserve">копии </w:t>
      </w:r>
      <w:r w:rsidR="00555F0D" w:rsidRPr="00D93BE9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D93BE9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>, ответственному за подготовку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310519" w:rsidRPr="00D93BE9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555F0D" w:rsidRPr="00D93BE9">
        <w:rPr>
          <w:rFonts w:ascii="Times New Roman" w:hAnsi="Times New Roman"/>
          <w:sz w:val="24"/>
          <w:szCs w:val="24"/>
        </w:rPr>
        <w:t xml:space="preserve"> заявления и</w:t>
      </w:r>
      <w:r w:rsidRPr="00D93BE9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D93BE9">
        <w:rPr>
          <w:rFonts w:ascii="Times New Roman" w:hAnsi="Times New Roman"/>
          <w:sz w:val="24"/>
          <w:szCs w:val="24"/>
        </w:rPr>
        <w:t>.</w:t>
      </w:r>
      <w:r w:rsidR="008E6463"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D93BE9" w:rsidRDefault="00794DF9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2.</w:t>
      </w:r>
      <w:r w:rsidR="00DB2F38" w:rsidRPr="00D93BE9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D93BE9">
        <w:rPr>
          <w:rFonts w:ascii="Times New Roman" w:hAnsi="Times New Roman"/>
          <w:sz w:val="24"/>
          <w:szCs w:val="24"/>
        </w:rPr>
        <w:t>муниципальной</w:t>
      </w:r>
      <w:r w:rsidR="00DB2F38" w:rsidRPr="00D93BE9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D93BE9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D93BE9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t xml:space="preserve">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</w:t>
      </w:r>
      <w:r w:rsidR="00310519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ого за прием </w:t>
      </w:r>
      <w:r w:rsidR="00D271AA" w:rsidRPr="00D93BE9">
        <w:rPr>
          <w:rFonts w:ascii="Times New Roman" w:hAnsi="Times New Roman"/>
          <w:sz w:val="24"/>
          <w:szCs w:val="24"/>
        </w:rPr>
        <w:t xml:space="preserve">комплекта </w:t>
      </w:r>
      <w:r w:rsidRPr="00D93BE9">
        <w:rPr>
          <w:rFonts w:ascii="Times New Roman" w:hAnsi="Times New Roman"/>
          <w:sz w:val="24"/>
          <w:szCs w:val="24"/>
        </w:rPr>
        <w:t>документов.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2. </w:t>
      </w:r>
      <w:r w:rsidR="00DB2F38" w:rsidRPr="00D93BE9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D93BE9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</w:t>
      </w:r>
      <w:r w:rsidR="00DB2F38" w:rsidRPr="00D93BE9">
        <w:rPr>
          <w:rFonts w:ascii="Times New Roman" w:hAnsi="Times New Roman"/>
          <w:sz w:val="24"/>
          <w:szCs w:val="24"/>
        </w:rPr>
        <w:t xml:space="preserve">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, ответственный 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="00DB2F38"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="00DB2F38" w:rsidRPr="00D93BE9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остав документов (информации), подлежащих получению </w:t>
      </w:r>
      <w:r w:rsidRPr="00D93BE9">
        <w:rPr>
          <w:rFonts w:ascii="Times New Roman" w:hAnsi="Times New Roman"/>
          <w:sz w:val="24"/>
          <w:szCs w:val="24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D93BE9">
        <w:rPr>
          <w:rFonts w:ascii="Times New Roman" w:hAnsi="Times New Roman"/>
          <w:sz w:val="24"/>
          <w:szCs w:val="24"/>
        </w:rPr>
        <w:t>доку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D93BE9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D93BE9">
        <w:rPr>
          <w:rFonts w:ascii="Times New Roman" w:hAnsi="Times New Roman"/>
          <w:sz w:val="24"/>
          <w:szCs w:val="24"/>
        </w:rPr>
        <w:br/>
        <w:t>Санкт-Петербурга), ГКУ ЖА (</w:t>
      </w:r>
      <w:r w:rsidR="007C3C4B" w:rsidRPr="00D93BE9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="00B02C88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D93BE9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D93BE9">
        <w:rPr>
          <w:rFonts w:ascii="Times New Roman" w:hAnsi="Times New Roman"/>
          <w:sz w:val="24"/>
          <w:szCs w:val="24"/>
        </w:rPr>
        <w:t xml:space="preserve">в </w:t>
      </w:r>
      <w:r w:rsidR="00E45647" w:rsidRPr="00D93BE9">
        <w:rPr>
          <w:rFonts w:ascii="Times New Roman" w:hAnsi="Times New Roman"/>
          <w:sz w:val="24"/>
          <w:szCs w:val="24"/>
        </w:rPr>
        <w:t>Комиссию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D93BE9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D93BE9">
        <w:rPr>
          <w:rFonts w:ascii="Times New Roman" w:hAnsi="Times New Roman"/>
          <w:sz w:val="24"/>
          <w:szCs w:val="24"/>
        </w:rPr>
        <w:t>рабочих дней</w:t>
      </w:r>
      <w:r w:rsidR="00974E90" w:rsidRPr="00D93BE9">
        <w:rPr>
          <w:rFonts w:ascii="Times New Roman" w:hAnsi="Times New Roman"/>
          <w:sz w:val="24"/>
          <w:szCs w:val="24"/>
        </w:rPr>
        <w:t>:</w:t>
      </w:r>
    </w:p>
    <w:p w:rsidR="00E45647" w:rsidRPr="00D93BE9" w:rsidRDefault="00E45647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D93BE9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двух </w:t>
      </w:r>
      <w:r w:rsidRPr="00D93BE9">
        <w:rPr>
          <w:rFonts w:ascii="Times New Roman" w:hAnsi="Times New Roman"/>
          <w:sz w:val="24"/>
          <w:szCs w:val="24"/>
        </w:rPr>
        <w:t>рабочих дн</w:t>
      </w:r>
      <w:r w:rsidR="00974E90" w:rsidRPr="00D93BE9">
        <w:rPr>
          <w:rFonts w:ascii="Times New Roman" w:hAnsi="Times New Roman"/>
          <w:sz w:val="24"/>
          <w:szCs w:val="24"/>
        </w:rPr>
        <w:t>ей</w:t>
      </w:r>
      <w:r w:rsidRPr="00D93BE9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го за прием комплек</w:t>
      </w:r>
      <w:r w:rsidR="00E10CCC" w:rsidRPr="00D93BE9">
        <w:rPr>
          <w:rFonts w:ascii="Times New Roman" w:hAnsi="Times New Roman"/>
          <w:sz w:val="24"/>
          <w:szCs w:val="24"/>
        </w:rPr>
        <w:t>та</w:t>
      </w:r>
      <w:r w:rsidRPr="00D93BE9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D93BE9" w:rsidRDefault="00E4564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D93BE9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D93BE9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D93BE9">
        <w:rPr>
          <w:rFonts w:ascii="Times New Roman" w:hAnsi="Times New Roman"/>
          <w:sz w:val="24"/>
          <w:szCs w:val="24"/>
        </w:rPr>
        <w:t>пят</w:t>
      </w:r>
      <w:r w:rsidR="00974E90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</w:t>
      </w:r>
      <w:r w:rsidR="00E07A8F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указанных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6. </w:t>
      </w:r>
      <w:r w:rsidR="00DB2F38" w:rsidRPr="00D93BE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D93BE9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D93BE9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24476B" w:rsidRPr="00D93BE9" w:rsidRDefault="005F10EF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3. </w:t>
      </w:r>
      <w:r w:rsidR="0024476B" w:rsidRPr="00D93BE9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D93BE9">
        <w:rPr>
          <w:rFonts w:ascii="Times New Roman" w:hAnsi="Times New Roman"/>
          <w:sz w:val="24"/>
          <w:szCs w:val="24"/>
        </w:rPr>
        <w:br/>
      </w:r>
      <w:r w:rsidR="0024476B" w:rsidRPr="00D93BE9">
        <w:rPr>
          <w:rFonts w:ascii="Times New Roman" w:hAnsi="Times New Roman"/>
          <w:sz w:val="24"/>
          <w:szCs w:val="24"/>
        </w:rPr>
        <w:t xml:space="preserve">об отказе в предоставлении муниципальной услуги. В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</w:p>
    <w:p w:rsidR="00B42BD1" w:rsidRPr="00D93BE9" w:rsidRDefault="005F10EF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1. </w:t>
      </w:r>
      <w:r w:rsidR="00B42BD1" w:rsidRPr="00D93BE9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D93BE9" w:rsidRDefault="00B42BD1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D93BE9">
        <w:rPr>
          <w:rFonts w:ascii="Times New Roman" w:hAnsi="Times New Roman"/>
          <w:sz w:val="24"/>
          <w:szCs w:val="24"/>
        </w:rPr>
        <w:t xml:space="preserve">заявления и </w:t>
      </w:r>
      <w:r w:rsidRPr="00D93BE9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D93BE9" w:rsidRDefault="005F10EF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2. </w:t>
      </w:r>
      <w:r w:rsidR="003971D2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: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D93BE9">
        <w:rPr>
          <w:rFonts w:ascii="Times New Roman" w:hAnsi="Times New Roman"/>
          <w:sz w:val="24"/>
          <w:szCs w:val="24"/>
        </w:rPr>
        <w:t xml:space="preserve">, </w:t>
      </w:r>
      <w:r w:rsidRPr="00D93BE9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D93BE9">
        <w:rPr>
          <w:rFonts w:ascii="Times New Roman" w:hAnsi="Times New Roman"/>
          <w:sz w:val="24"/>
          <w:szCs w:val="24"/>
        </w:rPr>
        <w:t>документов</w:t>
      </w:r>
      <w:r w:rsidR="00C90162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D93BE9" w:rsidRDefault="001A707A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D93BE9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D93BE9">
        <w:rPr>
          <w:rFonts w:ascii="Times New Roman" w:hAnsi="Times New Roman"/>
          <w:sz w:val="24"/>
          <w:szCs w:val="24"/>
        </w:rPr>
        <w:t>решени</w:t>
      </w:r>
      <w:r w:rsidRPr="00D93BE9">
        <w:rPr>
          <w:rFonts w:ascii="Times New Roman" w:hAnsi="Times New Roman"/>
          <w:sz w:val="24"/>
          <w:szCs w:val="24"/>
        </w:rPr>
        <w:t>е</w:t>
      </w:r>
      <w:r w:rsidR="00B42BD1" w:rsidRPr="00D93BE9">
        <w:rPr>
          <w:rFonts w:ascii="Times New Roman" w:hAnsi="Times New Roman"/>
          <w:sz w:val="24"/>
          <w:szCs w:val="24"/>
        </w:rPr>
        <w:t xml:space="preserve"> </w:t>
      </w:r>
      <w:r w:rsidR="001A707A" w:rsidRPr="00D93BE9">
        <w:rPr>
          <w:rFonts w:ascii="Times New Roman" w:hAnsi="Times New Roman"/>
          <w:sz w:val="24"/>
          <w:szCs w:val="24"/>
        </w:rPr>
        <w:t xml:space="preserve">о предоставлении муниципальной услуги либо об отказе </w:t>
      </w:r>
      <w:r w:rsidR="001A707A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="00B42BD1" w:rsidRPr="00D93BE9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D93BE9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ротокол заседания Комиссии работнику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D93BE9" w:rsidRDefault="00FD08ED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D93BE9">
        <w:rPr>
          <w:rFonts w:ascii="Times New Roman" w:hAnsi="Times New Roman"/>
          <w:sz w:val="24"/>
          <w:szCs w:val="24"/>
        </w:rPr>
        <w:t>десяти</w:t>
      </w:r>
      <w:r w:rsidR="00B42BD1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4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;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D3B34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5</w:t>
      </w:r>
      <w:r w:rsidRPr="00D93BE9">
        <w:rPr>
          <w:rFonts w:ascii="Times New Roman" w:hAnsi="Times New Roman"/>
          <w:sz w:val="24"/>
          <w:szCs w:val="24"/>
        </w:rPr>
        <w:t>. </w:t>
      </w:r>
      <w:r w:rsidR="00ED3B34" w:rsidRPr="00D93BE9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D93BE9" w:rsidRDefault="00ED3B34" w:rsidP="00D93BE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ED3B34" w:rsidRPr="00D93BE9">
        <w:rPr>
          <w:rFonts w:ascii="Times New Roman" w:hAnsi="Times New Roman"/>
          <w:sz w:val="24"/>
          <w:szCs w:val="24"/>
        </w:rPr>
        <w:t>6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FD08ED" w:rsidRPr="00D93BE9">
        <w:rPr>
          <w:rFonts w:ascii="Times New Roman" w:hAnsi="Times New Roman"/>
          <w:sz w:val="24"/>
          <w:szCs w:val="24"/>
        </w:rPr>
        <w:t>7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D93BE9" w:rsidRDefault="005F10EF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</w:t>
      </w:r>
      <w:r w:rsidR="00DB2F38" w:rsidRPr="00D93BE9">
        <w:rPr>
          <w:rFonts w:ascii="Times New Roman" w:hAnsi="Times New Roman"/>
          <w:sz w:val="24"/>
          <w:szCs w:val="24"/>
        </w:rPr>
        <w:t> </w:t>
      </w:r>
      <w:r w:rsidR="00026C79"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одготовку проекта решения</w:t>
      </w:r>
      <w:r w:rsidR="00026C79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D34DA2" w:rsidRPr="00D93BE9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D93BE9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D93BE9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261E8" w:rsidRPr="00D93BE9" w:rsidRDefault="00A261E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D93BE9">
        <w:rPr>
          <w:rFonts w:ascii="Times New Roman" w:hAnsi="Times New Roman"/>
          <w:sz w:val="24"/>
          <w:szCs w:val="24"/>
        </w:rPr>
        <w:t xml:space="preserve">Комиссией </w:t>
      </w:r>
      <w:r w:rsidRPr="00D93BE9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 </w:t>
      </w:r>
      <w:r w:rsidR="005628A1" w:rsidRPr="00D93BE9">
        <w:rPr>
          <w:rFonts w:ascii="Times New Roman" w:hAnsi="Times New Roman"/>
          <w:sz w:val="24"/>
          <w:szCs w:val="24"/>
        </w:rPr>
        <w:t>разрешении</w:t>
      </w:r>
      <w:r w:rsidRPr="00D93BE9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D93BE9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D93BE9">
        <w:rPr>
          <w:rFonts w:ascii="Times New Roman" w:hAnsi="Times New Roman"/>
          <w:sz w:val="24"/>
          <w:szCs w:val="24"/>
        </w:rPr>
        <w:t> </w:t>
      </w:r>
      <w:r w:rsidR="00842850" w:rsidRPr="00D93BE9">
        <w:rPr>
          <w:rFonts w:ascii="Times New Roman" w:hAnsi="Times New Roman"/>
          <w:sz w:val="24"/>
          <w:szCs w:val="24"/>
        </w:rPr>
        <w:t xml:space="preserve">4 </w:t>
      </w:r>
      <w:r w:rsidR="005628A1" w:rsidRPr="00D93BE9">
        <w:rPr>
          <w:rFonts w:ascii="Times New Roman" w:hAnsi="Times New Roman"/>
          <w:sz w:val="24"/>
          <w:szCs w:val="24"/>
        </w:rPr>
        <w:br/>
      </w:r>
      <w:r w:rsidR="00842850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A261E8" w:rsidRPr="00D93BE9" w:rsidRDefault="00A261E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инятия</w:t>
      </w:r>
      <w:r w:rsidR="003F4320" w:rsidRPr="00D93BE9">
        <w:rPr>
          <w:rFonts w:ascii="Times New Roman" w:hAnsi="Times New Roman"/>
          <w:sz w:val="24"/>
          <w:szCs w:val="24"/>
        </w:rPr>
        <w:t xml:space="preserve"> Комиссией</w:t>
      </w:r>
      <w:r w:rsidRPr="00D93BE9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D93BE9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A261E8" w:rsidRPr="00D93BE9" w:rsidRDefault="00A261E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передает </w:t>
      </w:r>
      <w:r w:rsidR="00842850" w:rsidRPr="00D93BE9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D93BE9">
        <w:rPr>
          <w:rFonts w:ascii="Times New Roman" w:hAnsi="Times New Roman"/>
          <w:sz w:val="24"/>
          <w:szCs w:val="24"/>
        </w:rPr>
        <w:t xml:space="preserve">Глав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Cs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з</w:t>
      </w:r>
      <w:r w:rsidR="00842850" w:rsidRPr="00D93BE9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93BE9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D93BE9">
        <w:rPr>
          <w:rFonts w:ascii="Times New Roman" w:hAnsi="Times New Roman"/>
          <w:sz w:val="24"/>
          <w:szCs w:val="24"/>
        </w:rPr>
        <w:t xml:space="preserve">– </w:t>
      </w:r>
      <w:r w:rsidRPr="00D93BE9">
        <w:rPr>
          <w:rFonts w:ascii="Times New Roman" w:hAnsi="Times New Roman"/>
          <w:sz w:val="24"/>
          <w:szCs w:val="24"/>
        </w:rPr>
        <w:t>излагает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доработку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указанных документов</w:t>
      </w:r>
      <w:r w:rsidRPr="00D93BE9">
        <w:rPr>
          <w:rFonts w:ascii="Times New Roman" w:hAnsi="Times New Roman"/>
          <w:sz w:val="24"/>
          <w:szCs w:val="24"/>
        </w:rPr>
        <w:t xml:space="preserve"> 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842850" w:rsidRPr="00D93BE9" w:rsidRDefault="00842850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D93BE9">
        <w:rPr>
          <w:rFonts w:ascii="Times New Roman" w:hAnsi="Times New Roman"/>
          <w:sz w:val="24"/>
          <w:szCs w:val="24"/>
        </w:rPr>
        <w:t xml:space="preserve">реш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о 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D93BE9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D93BE9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D93BE9">
        <w:rPr>
          <w:rFonts w:ascii="Times New Roman" w:hAnsi="Times New Roman"/>
          <w:sz w:val="24"/>
          <w:szCs w:val="24"/>
        </w:rPr>
        <w:t>шести</w:t>
      </w:r>
      <w:r w:rsidR="00DB2F38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A261E8"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A261E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701E7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D93BE9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D93BE9">
        <w:rPr>
          <w:rFonts w:ascii="Times New Roman" w:hAnsi="Times New Roman"/>
          <w:sz w:val="24"/>
          <w:szCs w:val="24"/>
        </w:rPr>
        <w:t>:</w:t>
      </w:r>
    </w:p>
    <w:p w:rsidR="0095542E" w:rsidRPr="00D93BE9" w:rsidRDefault="00E701E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D93BE9" w:rsidRDefault="002C6BAE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5628A1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  <w:t xml:space="preserve">о </w:t>
      </w:r>
      <w:r w:rsidR="00842850" w:rsidRPr="00D93BE9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D93BE9">
        <w:rPr>
          <w:rFonts w:ascii="Times New Roman" w:hAnsi="Times New Roman"/>
          <w:sz w:val="24"/>
          <w:szCs w:val="24"/>
        </w:rPr>
        <w:t>либо письм</w:t>
      </w:r>
      <w:r w:rsidR="00D706E6" w:rsidRPr="00D93BE9">
        <w:rPr>
          <w:rFonts w:ascii="Times New Roman" w:hAnsi="Times New Roman"/>
          <w:sz w:val="24"/>
          <w:szCs w:val="24"/>
        </w:rPr>
        <w:t>а</w:t>
      </w:r>
      <w:r w:rsidR="00842850" w:rsidRPr="00D93BE9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D93BE9" w:rsidRDefault="00D706E6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E59A7" w:rsidRPr="00D93BE9">
        <w:rPr>
          <w:rFonts w:ascii="Times New Roman" w:hAnsi="Times New Roman"/>
          <w:sz w:val="24"/>
          <w:szCs w:val="24"/>
        </w:rPr>
        <w:t xml:space="preserve"> </w:t>
      </w:r>
      <w:r w:rsidR="0095542E" w:rsidRPr="00D93BE9">
        <w:rPr>
          <w:rFonts w:ascii="Times New Roman" w:hAnsi="Times New Roman"/>
          <w:sz w:val="24"/>
          <w:szCs w:val="24"/>
        </w:rPr>
        <w:t xml:space="preserve">о </w:t>
      </w:r>
      <w:r w:rsidR="0095542E" w:rsidRPr="00D93BE9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D93BE9">
        <w:rPr>
          <w:rFonts w:ascii="Times New Roman" w:hAnsi="Times New Roman"/>
          <w:sz w:val="24"/>
          <w:szCs w:val="24"/>
        </w:rPr>
        <w:t xml:space="preserve"> либо </w:t>
      </w:r>
      <w:r w:rsidR="00DE59A7" w:rsidRPr="00D93BE9">
        <w:rPr>
          <w:rFonts w:ascii="Times New Roman" w:hAnsi="Times New Roman"/>
          <w:sz w:val="24"/>
          <w:szCs w:val="24"/>
        </w:rPr>
        <w:t xml:space="preserve">письма </w:t>
      </w:r>
      <w:r w:rsidR="00DE59A7" w:rsidRPr="00D93BE9">
        <w:rPr>
          <w:rFonts w:ascii="Times New Roman" w:hAnsi="Times New Roman"/>
          <w:sz w:val="24"/>
          <w:szCs w:val="24"/>
        </w:rPr>
        <w:br/>
      </w:r>
      <w:r w:rsidR="0095542E" w:rsidRPr="00D93BE9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D93BE9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1. </w:t>
      </w:r>
      <w:r w:rsidR="00DB2F38" w:rsidRPr="00D93BE9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: 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D93BE9">
        <w:rPr>
          <w:rFonts w:ascii="Times New Roman" w:hAnsi="Times New Roman"/>
          <w:sz w:val="24"/>
          <w:szCs w:val="24"/>
        </w:rPr>
        <w:br/>
        <w:t>за соблюдение сроков и порядка выдачи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D93BE9">
        <w:rPr>
          <w:rFonts w:ascii="Times New Roman" w:hAnsi="Times New Roman"/>
          <w:sz w:val="24"/>
          <w:szCs w:val="24"/>
        </w:rPr>
        <w:t xml:space="preserve">Главы </w:t>
      </w:r>
      <w:r w:rsidR="00DB2F38" w:rsidRPr="00D93BE9">
        <w:rPr>
          <w:rFonts w:ascii="Times New Roman" w:hAnsi="Times New Roman"/>
          <w:sz w:val="24"/>
          <w:szCs w:val="24"/>
        </w:rPr>
        <w:t xml:space="preserve">(заместителя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служащих, непосредственно предоставляющих муниципальную услугу, закреплена в должностных инструкциях </w:t>
      </w:r>
      <w:r w:rsidR="00DB2F38" w:rsidRPr="00D93BE9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D93BE9">
        <w:rPr>
          <w:rFonts w:ascii="Times New Roman" w:hAnsi="Times New Roman"/>
          <w:sz w:val="24"/>
          <w:szCs w:val="24"/>
        </w:rPr>
        <w:br/>
        <w:t>на межведомственные запросы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4. </w:t>
      </w:r>
      <w:r w:rsidR="00DB2F38" w:rsidRPr="00D93BE9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и комплектности  документов для передачи их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ринятых </w:t>
      </w:r>
      <w:r w:rsidRPr="00D93BE9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Pr="00D93BE9">
        <w:rPr>
          <w:rFonts w:ascii="Times New Roman" w:hAnsi="Times New Roman"/>
          <w:sz w:val="24"/>
          <w:szCs w:val="24"/>
        </w:rPr>
        <w:br/>
        <w:t xml:space="preserve">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D93BE9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5.</w:t>
      </w:r>
      <w:r w:rsidR="00DB2F38" w:rsidRPr="00D93BE9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D93BE9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Pr="00D93BE9">
        <w:rPr>
          <w:rFonts w:ascii="Times New Roman" w:hAnsi="Times New Roman"/>
          <w:sz w:val="24"/>
          <w:szCs w:val="24"/>
        </w:rPr>
        <w:t xml:space="preserve">лавы по принадлежности вопроса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</w:t>
      </w:r>
      <w:r w:rsidR="008B4DC8" w:rsidRPr="00D93BE9">
        <w:rPr>
          <w:rFonts w:ascii="Times New Roman" w:hAnsi="Times New Roman"/>
          <w:sz w:val="24"/>
          <w:szCs w:val="24"/>
        </w:rPr>
        <w:t xml:space="preserve"> муниципальными</w:t>
      </w:r>
      <w:r w:rsidRPr="00D93BE9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D93BE9" w:rsidRDefault="00334C6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334C6B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BC36EF" w:rsidRPr="00D93BE9" w:rsidRDefault="00BC36EF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в ходе предоставления муниципальной услуги. Досудебный (внесудебный) порядок обжалования не </w:t>
      </w:r>
      <w:r w:rsidRPr="00D93BE9">
        <w:rPr>
          <w:rFonts w:ascii="Times New Roman" w:hAnsi="Times New Roman"/>
          <w:sz w:val="24"/>
          <w:szCs w:val="24"/>
        </w:rPr>
        <w:lastRenderedPageBreak/>
        <w:t xml:space="preserve">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D93BE9">
        <w:rPr>
          <w:rFonts w:ascii="Times New Roman" w:hAnsi="Times New Roman"/>
          <w:sz w:val="24"/>
          <w:szCs w:val="24"/>
        </w:rPr>
        <w:t>в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D93BE9">
        <w:rPr>
          <w:rFonts w:ascii="Times New Roman" w:hAnsi="Times New Roman"/>
          <w:sz w:val="24"/>
          <w:szCs w:val="24"/>
        </w:rPr>
        <w:t>жалобой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D93BE9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D93BE9">
        <w:rPr>
          <w:rFonts w:ascii="Times New Roman" w:hAnsi="Times New Roman"/>
          <w:sz w:val="24"/>
          <w:szCs w:val="24"/>
        </w:rPr>
        <w:t>ь</w:t>
      </w:r>
      <w:r w:rsidRPr="00D93BE9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D93BE9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D93BE9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D93BE9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F24B8F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D93BE9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D93BE9">
        <w:rPr>
          <w:rFonts w:ascii="Times New Roman" w:hAnsi="Times New Roman"/>
          <w:sz w:val="24"/>
          <w:szCs w:val="24"/>
        </w:rPr>
        <w:t>Портала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D93BE9">
        <w:rPr>
          <w:rFonts w:ascii="Times New Roman" w:hAnsi="Times New Roman"/>
          <w:sz w:val="24"/>
          <w:szCs w:val="24"/>
        </w:rPr>
        <w:br/>
        <w:t xml:space="preserve">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7</w:t>
      </w:r>
      <w:r w:rsidR="0095542E" w:rsidRPr="00D93BE9">
        <w:rPr>
          <w:rFonts w:ascii="Times New Roman" w:hAnsi="Times New Roman"/>
          <w:sz w:val="24"/>
          <w:szCs w:val="24"/>
        </w:rPr>
        <w:t>.</w:t>
      </w:r>
      <w:r w:rsidRPr="00D93BE9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D93BE9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D93BE9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D93BE9">
        <w:rPr>
          <w:rFonts w:ascii="Times New Roman" w:hAnsi="Times New Roman"/>
          <w:sz w:val="24"/>
          <w:szCs w:val="24"/>
        </w:rPr>
        <w:t xml:space="preserve">пяти </w:t>
      </w:r>
      <w:r w:rsidRPr="00D93BE9">
        <w:rPr>
          <w:rFonts w:ascii="Times New Roman" w:hAnsi="Times New Roman"/>
          <w:sz w:val="24"/>
          <w:szCs w:val="24"/>
        </w:rPr>
        <w:lastRenderedPageBreak/>
        <w:t>рабочих дней со дн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D93BE9">
        <w:rPr>
          <w:rFonts w:ascii="Times New Roman" w:hAnsi="Times New Roman"/>
          <w:sz w:val="24"/>
          <w:szCs w:val="24"/>
        </w:rPr>
        <w:t>,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2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D93BE9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D93BE9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D93BE9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3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F24B8F" w:rsidRPr="006A7E29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F24B8F" w:rsidRPr="00CD4693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B559B7" w:rsidRDefault="00DB2F38" w:rsidP="00D93BE9">
      <w:pPr>
        <w:ind w:left="-284" w:firstLine="709"/>
        <w:rPr>
          <w:rFonts w:ascii="Times New Roman" w:hAnsi="Times New Roman"/>
          <w:sz w:val="26"/>
          <w:szCs w:val="26"/>
        </w:rPr>
        <w:sectPr w:rsidR="00B559B7" w:rsidSect="00D93BE9">
          <w:headerReference w:type="default" r:id="rId13"/>
          <w:headerReference w:type="first" r:id="rId14"/>
          <w:pgSz w:w="11905" w:h="16838" w:code="9"/>
          <w:pgMar w:top="1134" w:right="850" w:bottom="1134" w:left="1701" w:header="720" w:footer="720" w:gutter="0"/>
          <w:cols w:space="720"/>
          <w:titlePg/>
          <w:docGrid w:linePitch="299"/>
        </w:sectPr>
      </w:pPr>
      <w:r w:rsidRPr="00D93BE9">
        <w:rPr>
          <w:rFonts w:ascii="Times New Roman" w:hAnsi="Times New Roman"/>
          <w:sz w:val="24"/>
          <w:szCs w:val="24"/>
        </w:rPr>
        <w:br w:type="page"/>
      </w:r>
    </w:p>
    <w:p w:rsidR="00B559B7" w:rsidRPr="00F24B8F" w:rsidRDefault="00B559B7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103C05" w:rsidRPr="00F24B8F">
        <w:rPr>
          <w:rFonts w:ascii="Times New Roman" w:hAnsi="Times New Roman"/>
          <w:sz w:val="20"/>
          <w:szCs w:val="20"/>
        </w:rPr>
        <w:t> </w:t>
      </w:r>
      <w:r w:rsidRPr="00F24B8F">
        <w:rPr>
          <w:rFonts w:ascii="Times New Roman" w:hAnsi="Times New Roman"/>
          <w:sz w:val="20"/>
          <w:szCs w:val="20"/>
        </w:rPr>
        <w:t>1</w:t>
      </w:r>
    </w:p>
    <w:p w:rsidR="00B559B7" w:rsidRPr="00F24B8F" w:rsidRDefault="00B559B7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1564B4" w:rsidRPr="00F24B8F">
        <w:rPr>
          <w:rFonts w:ascii="Times New Roman" w:hAnsi="Times New Roman"/>
          <w:sz w:val="20"/>
          <w:szCs w:val="20"/>
        </w:rPr>
        <w:t>Местной Администрации</w:t>
      </w:r>
      <w:r w:rsidRPr="00F24B8F">
        <w:rPr>
          <w:rFonts w:ascii="Times New Roman" w:hAnsi="Times New Roman"/>
          <w:sz w:val="20"/>
          <w:szCs w:val="20"/>
        </w:rPr>
        <w:t xml:space="preserve"> муниципального образования </w:t>
      </w:r>
      <w:r w:rsidR="00F24B8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="00B35112"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 w:rsidR="00F24B8F"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</w:t>
      </w:r>
      <w:r w:rsidR="00BE7E93" w:rsidRPr="00F24B8F">
        <w:rPr>
          <w:rFonts w:ascii="Times New Roman" w:hAnsi="Times New Roman"/>
          <w:sz w:val="20"/>
          <w:szCs w:val="20"/>
        </w:rPr>
        <w:t>возраста шестнадцати</w:t>
      </w:r>
      <w:r w:rsidRPr="00F24B8F">
        <w:rPr>
          <w:rFonts w:ascii="Times New Roman" w:hAnsi="Times New Roman"/>
          <w:sz w:val="20"/>
          <w:szCs w:val="20"/>
        </w:rPr>
        <w:t xml:space="preserve"> лет</w:t>
      </w:r>
    </w:p>
    <w:p w:rsidR="00B559B7" w:rsidRPr="00F24B8F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БЛОК-СХЕМА</w:t>
      </w: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предоста</w:t>
      </w:r>
      <w:r w:rsidR="00BE7E93" w:rsidRPr="00F24B8F">
        <w:rPr>
          <w:rFonts w:ascii="Times New Roman" w:hAnsi="Times New Roman"/>
          <w:b/>
          <w:sz w:val="24"/>
          <w:szCs w:val="24"/>
        </w:rPr>
        <w:t xml:space="preserve">вления муниципальной услуги по </w:t>
      </w:r>
      <w:r w:rsidRPr="00F24B8F">
        <w:rPr>
          <w:rFonts w:ascii="Times New Roman" w:hAnsi="Times New Roman"/>
          <w:b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F24B8F">
        <w:rPr>
          <w:rFonts w:ascii="Times New Roman" w:hAnsi="Times New Roman"/>
          <w:b/>
          <w:sz w:val="24"/>
          <w:szCs w:val="24"/>
        </w:rPr>
        <w:t>возраста шестнадцати</w:t>
      </w:r>
      <w:r w:rsidRPr="00F24B8F">
        <w:rPr>
          <w:rFonts w:ascii="Times New Roman" w:hAnsi="Times New Roman"/>
          <w:b/>
          <w:sz w:val="24"/>
          <w:szCs w:val="24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8388336" r:id="rId16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7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24B8F" w:rsidRPr="00F24B8F" w:rsidRDefault="00F24B8F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F24B8F" w:rsidRPr="00F24B8F" w:rsidRDefault="00F24B8F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E14404" w:rsidRPr="00195FA6" w:rsidRDefault="00E14404" w:rsidP="00E14404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E14404" w:rsidRPr="0095453A" w:rsidTr="00A95B97">
        <w:trPr>
          <w:trHeight w:val="800"/>
        </w:trPr>
        <w:tc>
          <w:tcPr>
            <w:tcW w:w="567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E14404" w:rsidRPr="0095453A" w:rsidRDefault="00E14404" w:rsidP="00A95B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E14404" w:rsidRPr="0095453A" w:rsidTr="00A95B9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A95B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14404" w:rsidRDefault="00E14404" w:rsidP="00A95B97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E14404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14404" w:rsidRPr="0095453A" w:rsidTr="00A95B9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A95B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E14404" w:rsidRPr="00F24B8F" w:rsidRDefault="00E14404" w:rsidP="00E14404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 w:rsidR="00AE37EA">
        <w:rPr>
          <w:rFonts w:ascii="Times New Roman" w:hAnsi="Times New Roman"/>
          <w:sz w:val="20"/>
          <w:szCs w:val="20"/>
        </w:rPr>
        <w:t>3</w:t>
      </w:r>
    </w:p>
    <w:p w:rsidR="00E14404" w:rsidRPr="00F24B8F" w:rsidRDefault="00E14404" w:rsidP="00E14404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E14404" w:rsidRPr="00B559B7" w:rsidRDefault="00E1440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</w:t>
      </w:r>
      <w:r w:rsidR="00052D45">
        <w:rPr>
          <w:rFonts w:ascii="Times New Roman" w:hAnsi="Times New Roman"/>
          <w:b/>
          <w:sz w:val="26"/>
          <w:szCs w:val="26"/>
        </w:rPr>
        <w:t>о</w:t>
      </w:r>
      <w:r>
        <w:rPr>
          <w:rFonts w:ascii="Times New Roman" w:hAnsi="Times New Roman"/>
          <w:b/>
          <w:sz w:val="26"/>
          <w:szCs w:val="26"/>
        </w:rPr>
        <w:t xml:space="preserve">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>Санкт-Петербургск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государственн</w:t>
      </w:r>
      <w:r w:rsidR="00943E21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казенн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</w:t>
      </w:r>
      <w:r w:rsidR="00052D45" w:rsidRPr="00694FDB">
        <w:rPr>
          <w:rFonts w:ascii="Times New Roman" w:hAnsi="Times New Roman"/>
          <w:b/>
          <w:sz w:val="26"/>
          <w:szCs w:val="26"/>
        </w:rPr>
        <w:t>учреждени</w:t>
      </w:r>
      <w:r w:rsidR="00052D45">
        <w:rPr>
          <w:rFonts w:ascii="Times New Roman" w:hAnsi="Times New Roman"/>
          <w:b/>
          <w:sz w:val="26"/>
          <w:szCs w:val="26"/>
        </w:rPr>
        <w:t>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– </w:t>
      </w:r>
    </w:p>
    <w:p w:rsidR="00B559B7" w:rsidRPr="00694FDB" w:rsidRDefault="00052D45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Ж</w:t>
      </w:r>
      <w:r w:rsidR="00B559B7" w:rsidRPr="00694FDB">
        <w:rPr>
          <w:rFonts w:ascii="Times New Roman" w:hAnsi="Times New Roman"/>
          <w:b/>
          <w:sz w:val="26"/>
          <w:szCs w:val="26"/>
        </w:rPr>
        <w:t>илищн</w:t>
      </w:r>
      <w:r>
        <w:rPr>
          <w:rFonts w:ascii="Times New Roman" w:hAnsi="Times New Roman"/>
          <w:b/>
          <w:sz w:val="26"/>
          <w:szCs w:val="26"/>
        </w:rPr>
        <w:t xml:space="preserve">ого агентства Выборгского района 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052D45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AE37EA" w:rsidRPr="00F24B8F" w:rsidRDefault="00AE37EA" w:rsidP="00AE37EA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AE37EA" w:rsidRPr="00F24B8F" w:rsidRDefault="00AE37EA" w:rsidP="00AE37EA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Look w:val="04A0"/>
      </w:tblPr>
      <w:tblGrid>
        <w:gridCol w:w="4927"/>
        <w:gridCol w:w="4927"/>
      </w:tblGrid>
      <w:tr w:rsidR="00AE37EA" w:rsidRPr="00E7041B" w:rsidTr="00A95B97"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" w:name="Par24"/>
            <w:bookmarkEnd w:id="1"/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УНИЦИПАЛЬНОГО ОБРАЗОВАНИЯ МУНИЦИПАЛЬНЫЙ ОКРУГ СОСНОВСКОЕ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A95B97">
        <w:trPr>
          <w:trHeight w:val="616"/>
        </w:trPr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AE37EA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A95B97">
        <w:trPr>
          <w:trHeight w:val="428"/>
        </w:trPr>
        <w:tc>
          <w:tcPr>
            <w:tcW w:w="4927" w:type="dxa"/>
            <w:hideMark/>
          </w:tcPr>
          <w:p w:rsidR="00AE37EA" w:rsidRPr="00E7041B" w:rsidRDefault="00AE37EA" w:rsidP="00081CBA">
            <w:pPr>
              <w:spacing w:after="0"/>
              <w:ind w:left="14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>«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 w:rsidR="00081CBA">
              <w:rPr>
                <w:rFonts w:ascii="Times New Roman" w:hAnsi="Times New Roman"/>
                <w:sz w:val="24"/>
                <w:szCs w:val="24"/>
              </w:rPr>
              <w:t xml:space="preserve">_________ 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>20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года             </w:t>
            </w:r>
          </w:p>
        </w:tc>
        <w:tc>
          <w:tcPr>
            <w:tcW w:w="4927" w:type="dxa"/>
          </w:tcPr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    № </w:t>
            </w:r>
            <w:r w:rsidR="007A125F">
              <w:rPr>
                <w:rFonts w:ascii="Times New Roman" w:hAnsi="Times New Roman"/>
                <w:sz w:val="24"/>
                <w:szCs w:val="24"/>
              </w:rPr>
              <w:t>_________</w:t>
            </w: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AE37EA" w:rsidRDefault="00B559B7" w:rsidP="00081CBA">
      <w:pPr>
        <w:tabs>
          <w:tab w:val="left" w:pos="3261"/>
          <w:tab w:val="left" w:pos="3828"/>
        </w:tabs>
        <w:spacing w:after="0"/>
        <w:ind w:left="142" w:right="5527"/>
        <w:jc w:val="both"/>
        <w:rPr>
          <w:rFonts w:ascii="Times New Roman" w:hAnsi="Times New Roman"/>
          <w:sz w:val="24"/>
          <w:szCs w:val="24"/>
        </w:rPr>
      </w:pPr>
      <w:r w:rsidRPr="00AE37EA">
        <w:rPr>
          <w:rFonts w:ascii="Times New Roman" w:hAnsi="Times New Roman"/>
          <w:sz w:val="24"/>
          <w:szCs w:val="24"/>
        </w:rPr>
        <w:t>О разрешении вступить в брак________________</w:t>
      </w:r>
      <w:r w:rsidR="00AE37EA">
        <w:rPr>
          <w:rFonts w:ascii="Times New Roman" w:hAnsi="Times New Roman"/>
          <w:sz w:val="24"/>
          <w:szCs w:val="24"/>
        </w:rPr>
        <w:t>_________________</w:t>
      </w:r>
    </w:p>
    <w:p w:rsidR="00B559B7" w:rsidRPr="00AE37EA" w:rsidRDefault="00B559B7" w:rsidP="00081CBA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ind w:left="142"/>
        <w:rPr>
          <w:rFonts w:ascii="Times New Roman" w:hAnsi="Times New Roman"/>
          <w:sz w:val="20"/>
          <w:szCs w:val="20"/>
        </w:rPr>
      </w:pPr>
      <w:r w:rsidRPr="00AE37EA">
        <w:rPr>
          <w:rFonts w:ascii="Times New Roman" w:hAnsi="Times New Roman"/>
          <w:sz w:val="20"/>
          <w:szCs w:val="20"/>
        </w:rPr>
        <w:t xml:space="preserve">         </w:t>
      </w:r>
      <w:r w:rsidR="00AE37EA">
        <w:rPr>
          <w:rFonts w:ascii="Times New Roman" w:hAnsi="Times New Roman"/>
          <w:sz w:val="20"/>
          <w:szCs w:val="20"/>
        </w:rPr>
        <w:t xml:space="preserve">    </w:t>
      </w:r>
      <w:r w:rsidRPr="00AE37EA">
        <w:rPr>
          <w:rFonts w:ascii="Times New Roman" w:hAnsi="Times New Roman"/>
          <w:sz w:val="20"/>
          <w:szCs w:val="20"/>
        </w:rPr>
        <w:t>(Ф.И.О. несовершеннолетне</w:t>
      </w:r>
      <w:r w:rsidR="00081CBA">
        <w:rPr>
          <w:rFonts w:ascii="Times New Roman" w:hAnsi="Times New Roman"/>
          <w:sz w:val="20"/>
          <w:szCs w:val="20"/>
        </w:rPr>
        <w:t>й</w:t>
      </w:r>
      <w:r w:rsidRPr="00AE37EA">
        <w:rPr>
          <w:rFonts w:ascii="Times New Roman" w:hAnsi="Times New Roman"/>
          <w:sz w:val="20"/>
          <w:szCs w:val="20"/>
        </w:rPr>
        <w:t>)</w:t>
      </w:r>
      <w:r w:rsidR="00103C05" w:rsidRPr="00AE37EA">
        <w:rPr>
          <w:rFonts w:ascii="Times New Roman" w:hAnsi="Times New Roman"/>
          <w:sz w:val="20"/>
          <w:szCs w:val="20"/>
        </w:rPr>
        <w:tab/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Рассмотрев </w:t>
      </w:r>
      <w:proofErr w:type="spellStart"/>
      <w:r w:rsidRPr="00B559B7">
        <w:rPr>
          <w:rFonts w:ascii="Times New Roman" w:hAnsi="Times New Roman"/>
          <w:sz w:val="24"/>
          <w:szCs w:val="24"/>
        </w:rPr>
        <w:t>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</w:t>
      </w:r>
      <w:proofErr w:type="spellEnd"/>
      <w:r w:rsidRPr="00B559B7">
        <w:rPr>
          <w:rFonts w:ascii="Times New Roman" w:hAnsi="Times New Roman"/>
          <w:sz w:val="28"/>
          <w:szCs w:val="28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</w:t>
      </w:r>
      <w:proofErr w:type="spellStart"/>
      <w:r w:rsidRPr="00B559B7">
        <w:rPr>
          <w:rFonts w:ascii="Times New Roman" w:hAnsi="Times New Roman"/>
          <w:sz w:val="24"/>
          <w:szCs w:val="24"/>
        </w:rPr>
        <w:t>адресу</w:t>
      </w:r>
      <w:r w:rsidRPr="00B559B7">
        <w:rPr>
          <w:rFonts w:ascii="Times New Roman" w:hAnsi="Times New Roman"/>
          <w:sz w:val="20"/>
          <w:szCs w:val="20"/>
        </w:rPr>
        <w:t>:</w:t>
      </w:r>
      <w:r w:rsidR="00081CBA">
        <w:rPr>
          <w:rFonts w:ascii="Times New Roman" w:hAnsi="Times New Roman"/>
          <w:sz w:val="26"/>
          <w:szCs w:val="26"/>
        </w:rPr>
        <w:t>______________</w:t>
      </w:r>
      <w:r w:rsidRPr="00B559B7">
        <w:rPr>
          <w:rFonts w:ascii="Times New Roman" w:hAnsi="Times New Roman"/>
          <w:sz w:val="26"/>
          <w:szCs w:val="26"/>
        </w:rPr>
        <w:t>_____________________________________</w:t>
      </w:r>
      <w:r w:rsidR="00081CBA">
        <w:rPr>
          <w:rFonts w:ascii="Times New Roman" w:hAnsi="Times New Roman"/>
          <w:sz w:val="26"/>
          <w:szCs w:val="26"/>
        </w:rPr>
        <w:t>__</w:t>
      </w:r>
      <w:r w:rsidRPr="00B559B7">
        <w:rPr>
          <w:rFonts w:ascii="Times New Roman" w:hAnsi="Times New Roman"/>
          <w:sz w:val="26"/>
          <w:szCs w:val="26"/>
        </w:rPr>
        <w:t>_</w:t>
      </w:r>
      <w:proofErr w:type="spellEnd"/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081CBA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="00B559B7"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Разрешить вступить </w:t>
      </w:r>
      <w:r w:rsidR="00081CBA">
        <w:rPr>
          <w:rFonts w:ascii="Times New Roman" w:hAnsi="Times New Roman"/>
          <w:sz w:val="24"/>
          <w:szCs w:val="24"/>
        </w:rPr>
        <w:t>в брак ___________</w:t>
      </w:r>
      <w:r w:rsidRPr="00B559B7">
        <w:rPr>
          <w:rFonts w:ascii="Times New Roman" w:hAnsi="Times New Roman"/>
          <w:sz w:val="24"/>
          <w:szCs w:val="24"/>
        </w:rPr>
        <w:t>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</w:t>
      </w:r>
      <w:r w:rsidR="00081CBA">
        <w:rPr>
          <w:rFonts w:ascii="TimesNewRomanPSMT" w:hAnsi="TimesNewRomanPSMT" w:cs="TimesNewRomanPSMT"/>
          <w:sz w:val="20"/>
          <w:szCs w:val="20"/>
        </w:rPr>
        <w:t>______________________________</w:t>
      </w:r>
      <w:r w:rsidRPr="00B559B7">
        <w:rPr>
          <w:rFonts w:ascii="TimesNewRomanPSMT" w:hAnsi="TimesNewRomanPSMT" w:cs="TimesNewRomanPSMT"/>
          <w:sz w:val="20"/>
          <w:szCs w:val="20"/>
        </w:rPr>
        <w:t>_______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</w:p>
    <w:p w:rsidR="00081CBA" w:rsidRPr="00E7041B" w:rsidRDefault="00081CBA" w:rsidP="00081CBA">
      <w:pPr>
        <w:tabs>
          <w:tab w:val="left" w:pos="717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а</w:t>
      </w:r>
      <w:r w:rsidRPr="00E7041B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E7041B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__________ /____________/</w:t>
      </w:r>
    </w:p>
    <w:p w:rsidR="00081CBA" w:rsidRPr="00E7041B" w:rsidRDefault="00081CBA" w:rsidP="00081CBA">
      <w:pPr>
        <w:tabs>
          <w:tab w:val="left" w:pos="7170"/>
          <w:tab w:val="left" w:pos="858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ого     образования</w:t>
      </w:r>
      <w:r>
        <w:rPr>
          <w:rFonts w:ascii="Times New Roman" w:hAnsi="Times New Roman"/>
          <w:sz w:val="24"/>
          <w:szCs w:val="24"/>
        </w:rPr>
        <w:tab/>
        <w:t xml:space="preserve"> (</w:t>
      </w:r>
      <w:r w:rsidRPr="00081CBA">
        <w:rPr>
          <w:rFonts w:ascii="Times New Roman" w:hAnsi="Times New Roman"/>
          <w:sz w:val="20"/>
          <w:szCs w:val="20"/>
        </w:rPr>
        <w:t>подпись</w:t>
      </w:r>
      <w:r>
        <w:rPr>
          <w:rFonts w:ascii="Times New Roman" w:hAnsi="Times New Roman"/>
          <w:sz w:val="20"/>
          <w:szCs w:val="20"/>
        </w:rPr>
        <w:t>)</w:t>
      </w:r>
      <w:r w:rsidRPr="00081CBA"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>(</w:t>
      </w:r>
      <w:r w:rsidRPr="00081CBA">
        <w:rPr>
          <w:rFonts w:ascii="Times New Roman" w:hAnsi="Times New Roman"/>
          <w:sz w:val="20"/>
          <w:szCs w:val="20"/>
        </w:rPr>
        <w:t>И.О. Фамилия</w:t>
      </w:r>
      <w:r>
        <w:rPr>
          <w:rFonts w:ascii="Times New Roman" w:hAnsi="Times New Roman"/>
          <w:sz w:val="20"/>
          <w:szCs w:val="20"/>
        </w:rPr>
        <w:t>)</w:t>
      </w:r>
    </w:p>
    <w:p w:rsidR="00081CBA" w:rsidRPr="00E7041B" w:rsidRDefault="00081CBA" w:rsidP="00081CB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ый округ Сосновское</w:t>
      </w:r>
    </w:p>
    <w:p w:rsidR="00B559B7" w:rsidRPr="00B559B7" w:rsidRDefault="00B559B7" w:rsidP="00081CB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left="142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C9597F" w:rsidRPr="00F24B8F" w:rsidRDefault="00C9597F" w:rsidP="00C9597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C9597F" w:rsidRPr="00F24B8F" w:rsidRDefault="00C9597F" w:rsidP="00C9597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122DC" w:rsidRDefault="008122D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A95B97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A95B97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A95B97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</w:r>
      <w:r w:rsidR="001564B4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C9597F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A95B97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A95B97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122DC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</w:t>
      </w:r>
    </w:p>
    <w:p w:rsidR="008122DC" w:rsidRDefault="008122D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1564B4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8122DC" w:rsidRPr="00F24B8F" w:rsidRDefault="008122DC" w:rsidP="008122DC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6</w:t>
      </w:r>
    </w:p>
    <w:p w:rsidR="008122DC" w:rsidRPr="00F24B8F" w:rsidRDefault="008122DC" w:rsidP="008122DC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Главе </w:t>
            </w:r>
            <w:r w:rsidR="001564B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стной Администрации</w:t>
            </w:r>
          </w:p>
          <w:p w:rsid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8122DC" w:rsidRP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ый округ Сосновское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657CB6">
        <w:rPr>
          <w:rFonts w:ascii="Times New Roman" w:hAnsi="Times New Roman"/>
          <w:sz w:val="24"/>
          <w:szCs w:val="24"/>
        </w:rPr>
        <w:t xml:space="preserve"> </w:t>
      </w:r>
      <w:r w:rsidR="002E655C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2E655C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2E655C">
        <w:rPr>
          <w:rFonts w:ascii="Times New Roman" w:hAnsi="Times New Roman"/>
          <w:sz w:val="24"/>
          <w:szCs w:val="24"/>
        </w:rPr>
        <w:t xml:space="preserve"> Сосновское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</w:t>
      </w:r>
      <w:r w:rsidR="00631994">
        <w:rPr>
          <w:rFonts w:ascii="Times New Roman" w:hAnsi="Times New Roman"/>
          <w:sz w:val="24"/>
          <w:szCs w:val="24"/>
        </w:rPr>
        <w:t xml:space="preserve"> Выборгского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5B97" w:rsidRDefault="00A95B97" w:rsidP="002C40D3">
      <w:pPr>
        <w:spacing w:after="0" w:line="240" w:lineRule="auto"/>
      </w:pPr>
      <w:r>
        <w:separator/>
      </w:r>
    </w:p>
  </w:endnote>
  <w:endnote w:type="continuationSeparator" w:id="0">
    <w:p w:rsidR="00A95B97" w:rsidRDefault="00A95B97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5B97" w:rsidRDefault="00A95B97" w:rsidP="002C40D3">
      <w:pPr>
        <w:spacing w:after="0" w:line="240" w:lineRule="auto"/>
      </w:pPr>
      <w:r>
        <w:separator/>
      </w:r>
    </w:p>
  </w:footnote>
  <w:footnote w:type="continuationSeparator" w:id="0">
    <w:p w:rsidR="00A95B97" w:rsidRDefault="00A95B97" w:rsidP="002C40D3">
      <w:pPr>
        <w:spacing w:after="0" w:line="240" w:lineRule="auto"/>
      </w:pPr>
      <w:r>
        <w:continuationSeparator/>
      </w:r>
    </w:p>
  </w:footnote>
  <w:footnote w:id="1">
    <w:p w:rsidR="00A95B97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A95B97" w:rsidRDefault="00A95B9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A95B97" w:rsidRPr="00597AED" w:rsidRDefault="00A95B9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A95B97" w:rsidRPr="00597AED" w:rsidRDefault="00A95B9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A95B97" w:rsidRPr="00B31B93" w:rsidRDefault="00A95B9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95B97" w:rsidRPr="00B31B93" w:rsidRDefault="00A95B9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>документы, удостоверяющие личность гражданина, предусмотренные Федеральным законом от 25.07.2002 № 115-ФЗ «О правовом положении иностранных граждан в Российской Федерации», Федеральным законом от 19.02.1993 № 4528-1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A95B97" w:rsidRDefault="00A95B9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A95B97" w:rsidRPr="005A5768" w:rsidRDefault="00A95B9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A95B97" w:rsidRPr="005A5768" w:rsidRDefault="00A95B9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A95B97" w:rsidRDefault="00A95B9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A95B97" w:rsidRDefault="00A95B97">
        <w:pPr>
          <w:pStyle w:val="ac"/>
          <w:jc w:val="center"/>
        </w:pPr>
        <w:fldSimple w:instr="PAGE   \* MERGEFORMAT">
          <w:r w:rsidR="002A44A9">
            <w:rPr>
              <w:noProof/>
            </w:rPr>
            <w:t>2</w:t>
          </w:r>
        </w:fldSimple>
      </w:p>
    </w:sdtContent>
  </w:sdt>
  <w:p w:rsidR="00A95B97" w:rsidRDefault="00A95B97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5B97" w:rsidRPr="00E6163F" w:rsidRDefault="00A95B97" w:rsidP="00E6163F">
    <w:pPr>
      <w:pStyle w:val="ac"/>
      <w:jc w:val="right"/>
      <w:rPr>
        <w:i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A95B97" w:rsidRDefault="00A95B97">
        <w:pPr>
          <w:pStyle w:val="ac"/>
          <w:jc w:val="center"/>
        </w:pPr>
        <w:fldSimple w:instr="PAGE   \* MERGEFORMAT">
          <w:r>
            <w:rPr>
              <w:noProof/>
            </w:rPr>
            <w:t>4</w:t>
          </w:r>
        </w:fldSimple>
      </w:p>
    </w:sdtContent>
  </w:sdt>
  <w:p w:rsidR="00A95B97" w:rsidRDefault="00A95B97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3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4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6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7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4"/>
  </w:num>
  <w:num w:numId="9">
    <w:abstractNumId w:val="21"/>
  </w:num>
  <w:num w:numId="10">
    <w:abstractNumId w:val="2"/>
  </w:num>
  <w:num w:numId="11">
    <w:abstractNumId w:val="31"/>
  </w:num>
  <w:num w:numId="12">
    <w:abstractNumId w:val="23"/>
  </w:num>
  <w:num w:numId="13">
    <w:abstractNumId w:val="37"/>
  </w:num>
  <w:num w:numId="14">
    <w:abstractNumId w:val="35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3"/>
  </w:num>
  <w:num w:numId="29">
    <w:abstractNumId w:val="25"/>
  </w:num>
  <w:num w:numId="30">
    <w:abstractNumId w:val="5"/>
  </w:num>
  <w:num w:numId="31">
    <w:abstractNumId w:val="36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  <w:num w:numId="37">
    <w:abstractNumId w:val="32"/>
  </w:num>
  <w:num w:numId="38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52D45"/>
    <w:rsid w:val="00064994"/>
    <w:rsid w:val="000659AB"/>
    <w:rsid w:val="00066AA3"/>
    <w:rsid w:val="00071280"/>
    <w:rsid w:val="00073AC8"/>
    <w:rsid w:val="00081CBA"/>
    <w:rsid w:val="000844EE"/>
    <w:rsid w:val="00086B48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564B4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44A9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2E655C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73C18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1994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44D6A"/>
    <w:rsid w:val="0075473B"/>
    <w:rsid w:val="00762BD3"/>
    <w:rsid w:val="00774164"/>
    <w:rsid w:val="007910B2"/>
    <w:rsid w:val="00792996"/>
    <w:rsid w:val="00794DF9"/>
    <w:rsid w:val="00796120"/>
    <w:rsid w:val="007A125F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122DC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603B8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3E21"/>
    <w:rsid w:val="00945969"/>
    <w:rsid w:val="009476C8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95B97"/>
    <w:rsid w:val="00AA067D"/>
    <w:rsid w:val="00AA6ACB"/>
    <w:rsid w:val="00AC13A3"/>
    <w:rsid w:val="00AD1288"/>
    <w:rsid w:val="00AD3A86"/>
    <w:rsid w:val="00AD4F84"/>
    <w:rsid w:val="00AE37EA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597F"/>
    <w:rsid w:val="00C969D2"/>
    <w:rsid w:val="00CA315B"/>
    <w:rsid w:val="00CB1AA0"/>
    <w:rsid w:val="00CB5FB6"/>
    <w:rsid w:val="00CC07A8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93BE9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404"/>
    <w:rsid w:val="00E20CF6"/>
    <w:rsid w:val="00E45647"/>
    <w:rsid w:val="00E47865"/>
    <w:rsid w:val="00E523FC"/>
    <w:rsid w:val="00E544CC"/>
    <w:rsid w:val="00E57347"/>
    <w:rsid w:val="00E6163F"/>
    <w:rsid w:val="00E64D7D"/>
    <w:rsid w:val="00E701E7"/>
    <w:rsid w:val="00E70C2F"/>
    <w:rsid w:val="00E7217B"/>
    <w:rsid w:val="00E77DC3"/>
    <w:rsid w:val="00E87387"/>
    <w:rsid w:val="00EB5D69"/>
    <w:rsid w:val="00EB642A"/>
    <w:rsid w:val="00ED3B34"/>
    <w:rsid w:val="00EE4B31"/>
    <w:rsid w:val="00EF372C"/>
    <w:rsid w:val="00F106B1"/>
    <w:rsid w:val="00F10E86"/>
    <w:rsid w:val="00F13EA7"/>
    <w:rsid w:val="00F24B8F"/>
    <w:rsid w:val="00F25E17"/>
    <w:rsid w:val="00F32BC4"/>
    <w:rsid w:val="00F42BA6"/>
    <w:rsid w:val="00F63D33"/>
    <w:rsid w:val="00F671A6"/>
    <w:rsid w:val="00F74D84"/>
    <w:rsid w:val="00F84350"/>
    <w:rsid w:val="00F85644"/>
    <w:rsid w:val="00F9242E"/>
    <w:rsid w:val="00FA0120"/>
    <w:rsid w:val="00FA2592"/>
    <w:rsid w:val="00FA2837"/>
    <w:rsid w:val="00FA2A9E"/>
    <w:rsid w:val="00FA43F5"/>
    <w:rsid w:val="00FA7066"/>
    <w:rsid w:val="00FB17A7"/>
    <w:rsid w:val="00FC0803"/>
    <w:rsid w:val="00FC6706"/>
    <w:rsid w:val="00FD08ED"/>
    <w:rsid w:val="00FD65EB"/>
    <w:rsid w:val="00FE0D73"/>
    <w:rsid w:val="00FE2574"/>
    <w:rsid w:val="00FE3E8A"/>
    <w:rsid w:val="00FF2113"/>
    <w:rsid w:val="00FF342D"/>
    <w:rsid w:val="00FF50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9476C8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9476C8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9476C8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D93BE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1A69C3-D40A-48CA-B7A8-67A2E67B0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5</Pages>
  <Words>6830</Words>
  <Characters>55025</Characters>
  <Application>Microsoft Office Word</Application>
  <DocSecurity>0</DocSecurity>
  <Lines>45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Пользователь</cp:lastModifiedBy>
  <cp:revision>26</cp:revision>
  <cp:lastPrinted>2014-04-07T10:58:00Z</cp:lastPrinted>
  <dcterms:created xsi:type="dcterms:W3CDTF">2013-11-28T13:26:00Z</dcterms:created>
  <dcterms:modified xsi:type="dcterms:W3CDTF">2014-04-07T11:05:00Z</dcterms:modified>
</cp:coreProperties>
</file>